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F948CC" w14:textId="77777777" w:rsidR="00D9117A" w:rsidRPr="00DF4E6A" w:rsidRDefault="001D23BE" w:rsidP="00D9117A">
      <w:pPr>
        <w:pStyle w:val="TitleCover"/>
        <w:jc w:val="center"/>
        <w:rPr>
          <w:lang w:val="ru-RU"/>
        </w:rPr>
      </w:pPr>
      <w:r>
        <w:t>Waffle</w:t>
      </w:r>
    </w:p>
    <w:p w14:paraId="19F948CD" w14:textId="77777777" w:rsidR="001D23BE" w:rsidRPr="00DF4E6A" w:rsidRDefault="001D23BE" w:rsidP="00D9117A">
      <w:pPr>
        <w:jc w:val="center"/>
        <w:rPr>
          <w:kern w:val="28"/>
          <w:sz w:val="36"/>
          <w:szCs w:val="36"/>
          <w:lang w:val="ru-RU"/>
        </w:rPr>
      </w:pPr>
    </w:p>
    <w:p w14:paraId="19F948CE" w14:textId="77777777" w:rsidR="001D23BE" w:rsidRPr="00DF4E6A" w:rsidRDefault="001D23BE" w:rsidP="00D9117A">
      <w:pPr>
        <w:jc w:val="center"/>
        <w:rPr>
          <w:kern w:val="28"/>
          <w:sz w:val="36"/>
          <w:szCs w:val="36"/>
          <w:lang w:val="ru-RU"/>
        </w:rPr>
      </w:pPr>
    </w:p>
    <w:p w14:paraId="19F948CF" w14:textId="77777777" w:rsidR="00D9117A" w:rsidRPr="001D23BE" w:rsidRDefault="00D9117A" w:rsidP="00D9117A">
      <w:pPr>
        <w:jc w:val="center"/>
        <w:rPr>
          <w:kern w:val="28"/>
          <w:sz w:val="36"/>
          <w:szCs w:val="36"/>
          <w:lang w:val="ru-RU"/>
        </w:rPr>
      </w:pPr>
      <w:r w:rsidRPr="001D23BE">
        <w:rPr>
          <w:kern w:val="28"/>
          <w:sz w:val="36"/>
          <w:szCs w:val="36"/>
          <w:lang w:val="ru-RU"/>
        </w:rPr>
        <w:t>Система обмена мгновенными сообщениями</w:t>
      </w:r>
    </w:p>
    <w:p w14:paraId="19F948D0" w14:textId="77777777" w:rsidR="001D23BE" w:rsidRPr="00DF4E6A" w:rsidRDefault="001D23BE" w:rsidP="00D9117A">
      <w:pPr>
        <w:pStyle w:val="SubtitleCover"/>
        <w:jc w:val="center"/>
        <w:rPr>
          <w:sz w:val="44"/>
          <w:lang w:val="ru-RU"/>
        </w:rPr>
      </w:pPr>
    </w:p>
    <w:p w14:paraId="1A449F8B" w14:textId="175EC690" w:rsidR="00EF7314" w:rsidRPr="001353FD" w:rsidRDefault="00D9117A" w:rsidP="001353FD">
      <w:pPr>
        <w:pStyle w:val="SubtitleCover"/>
        <w:jc w:val="center"/>
        <w:rPr>
          <w:lang w:val="ru-RU"/>
        </w:rPr>
      </w:pPr>
      <w:r w:rsidRPr="00D9117A">
        <w:rPr>
          <w:sz w:val="44"/>
          <w:lang w:val="ru-RU"/>
        </w:rPr>
        <w:t xml:space="preserve">Спецификация требований </w:t>
      </w:r>
      <w:r>
        <w:rPr>
          <w:sz w:val="44"/>
          <w:lang w:val="ru-RU"/>
        </w:rPr>
        <w:t xml:space="preserve">к </w:t>
      </w:r>
      <w:r w:rsidRPr="00D9117A">
        <w:rPr>
          <w:sz w:val="44"/>
          <w:lang w:val="ru-RU"/>
        </w:rPr>
        <w:t>программно</w:t>
      </w:r>
      <w:r>
        <w:rPr>
          <w:sz w:val="44"/>
          <w:lang w:val="ru-RU"/>
        </w:rPr>
        <w:t>му</w:t>
      </w:r>
      <w:r w:rsidRPr="00D9117A">
        <w:rPr>
          <w:sz w:val="44"/>
          <w:lang w:val="ru-RU"/>
        </w:rPr>
        <w:t xml:space="preserve"> обеспечени</w:t>
      </w:r>
      <w:r>
        <w:rPr>
          <w:sz w:val="44"/>
          <w:lang w:val="ru-RU"/>
        </w:rPr>
        <w:t>ю</w:t>
      </w:r>
    </w:p>
    <w:p w14:paraId="19F948D2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3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5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6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8" w14:textId="77777777" w:rsidR="00D9117A" w:rsidRPr="00EB493D" w:rsidRDefault="00D9117A" w:rsidP="00A5656E">
      <w:pPr>
        <w:rPr>
          <w:b/>
          <w:sz w:val="28"/>
          <w:lang w:val="ru-RU"/>
        </w:rPr>
      </w:pPr>
    </w:p>
    <w:p w14:paraId="19F948D9" w14:textId="77777777" w:rsidR="00D9117A" w:rsidRPr="00B472BB" w:rsidRDefault="001D23BE" w:rsidP="00D9117A">
      <w:pPr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t>Версия</w:t>
      </w:r>
      <w:r w:rsidRPr="00B472BB">
        <w:rPr>
          <w:b/>
          <w:sz w:val="28"/>
          <w:lang w:val="ru-RU"/>
        </w:rPr>
        <w:t xml:space="preserve"> 1.0</w:t>
      </w:r>
    </w:p>
    <w:p w14:paraId="19F948DA" w14:textId="77777777" w:rsidR="001D23BE" w:rsidRPr="00B472BB" w:rsidRDefault="001D23BE" w:rsidP="00D9117A">
      <w:pPr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t>Ревизия</w:t>
      </w:r>
      <w:r w:rsidRPr="00B472BB">
        <w:rPr>
          <w:b/>
          <w:sz w:val="28"/>
          <w:lang w:val="ru-RU"/>
        </w:rPr>
        <w:t xml:space="preserve"> 1.1</w:t>
      </w:r>
    </w:p>
    <w:p w14:paraId="19F948DB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DC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DD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DE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DF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E1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3FF4C9A7" w14:textId="77777777" w:rsidR="00A5656E" w:rsidRPr="00B472BB" w:rsidRDefault="00A5656E" w:rsidP="00D9117A">
      <w:pPr>
        <w:jc w:val="center"/>
        <w:rPr>
          <w:b/>
          <w:sz w:val="28"/>
          <w:lang w:val="ru-RU"/>
        </w:rPr>
      </w:pPr>
    </w:p>
    <w:p w14:paraId="79785CCD" w14:textId="77777777" w:rsidR="00A5656E" w:rsidRPr="00B472BB" w:rsidRDefault="00A5656E" w:rsidP="00D9117A">
      <w:pPr>
        <w:jc w:val="center"/>
        <w:rPr>
          <w:lang w:val="ru-RU"/>
        </w:rPr>
      </w:pPr>
    </w:p>
    <w:p w14:paraId="18465C38" w14:textId="23E0206B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69C0C8B1" w14:textId="77777777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644845CE" w14:textId="77777777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58685759" w14:textId="77777777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1D0A84FE" w14:textId="77777777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176E4653" w14:textId="77777777" w:rsidR="00A5656E" w:rsidRPr="00B472BB" w:rsidRDefault="00A5656E" w:rsidP="00D9117A">
      <w:pPr>
        <w:jc w:val="center"/>
        <w:rPr>
          <w:b/>
          <w:sz w:val="28"/>
          <w:lang w:val="ru-RU"/>
        </w:rPr>
      </w:pPr>
    </w:p>
    <w:p w14:paraId="19F948E3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E4" w14:textId="77777777" w:rsidR="00D9117A" w:rsidRPr="00B472BB" w:rsidRDefault="001D23BE" w:rsidP="00D9117A">
      <w:pPr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fldChar w:fldCharType="begin"/>
      </w:r>
      <w:r>
        <w:rPr>
          <w:b/>
          <w:sz w:val="28"/>
          <w:lang w:val="ru-RU"/>
        </w:rPr>
        <w:instrText xml:space="preserve"> TIME \@ "d MMMM yyyy 'г.'" </w:instrText>
      </w:r>
      <w:r>
        <w:rPr>
          <w:b/>
          <w:sz w:val="28"/>
          <w:lang w:val="ru-RU"/>
        </w:rPr>
        <w:fldChar w:fldCharType="separate"/>
      </w:r>
      <w:r w:rsidR="00AE6D5D">
        <w:rPr>
          <w:b/>
          <w:noProof/>
          <w:sz w:val="28"/>
          <w:lang w:val="ru-RU"/>
        </w:rPr>
        <w:t>20 марта 2013 г.</w:t>
      </w:r>
      <w:r>
        <w:rPr>
          <w:b/>
          <w:sz w:val="28"/>
          <w:lang w:val="ru-RU"/>
        </w:rPr>
        <w:fldChar w:fldCharType="end"/>
      </w:r>
    </w:p>
    <w:sdt>
      <w:sdtPr>
        <w:rPr>
          <w:rFonts w:ascii="Arial" w:eastAsia="Times New Roman" w:hAnsi="Arial" w:cs="Times New Roman"/>
          <w:b w:val="0"/>
          <w:bCs w:val="0"/>
          <w:color w:val="auto"/>
          <w:sz w:val="24"/>
          <w:szCs w:val="20"/>
          <w:lang w:val="en-US" w:eastAsia="en-US"/>
        </w:rPr>
        <w:id w:val="-663549086"/>
        <w:docPartObj>
          <w:docPartGallery w:val="Table of Contents"/>
          <w:docPartUnique/>
        </w:docPartObj>
      </w:sdtPr>
      <w:sdtContent>
        <w:p w14:paraId="19F948E7" w14:textId="77777777" w:rsidR="001D23BE" w:rsidRPr="00B472BB" w:rsidRDefault="001D23BE" w:rsidP="00BD0A42">
          <w:pPr>
            <w:pStyle w:val="a7"/>
            <w:numPr>
              <w:ilvl w:val="0"/>
              <w:numId w:val="0"/>
            </w:numPr>
            <w:ind w:left="432" w:hanging="432"/>
            <w:rPr>
              <w:b w:val="0"/>
            </w:rPr>
          </w:pPr>
          <w:r>
            <w:t>Оглавление</w:t>
          </w:r>
        </w:p>
        <w:p w14:paraId="1F642E2D" w14:textId="77777777" w:rsidR="00413849" w:rsidRDefault="001D23BE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1506372" w:history="1">
            <w:r w:rsidR="00413849" w:rsidRPr="00246686">
              <w:rPr>
                <w:rStyle w:val="a8"/>
                <w:noProof/>
              </w:rPr>
              <w:t>1.</w:t>
            </w:r>
            <w:r w:rsidR="00413849">
              <w:rPr>
                <w:rFonts w:eastAsiaTheme="minorEastAsia"/>
                <w:noProof/>
                <w:lang w:eastAsia="ru-RU"/>
              </w:rPr>
              <w:tab/>
            </w:r>
            <w:r w:rsidR="00413849" w:rsidRPr="00246686">
              <w:rPr>
                <w:rStyle w:val="a8"/>
                <w:noProof/>
              </w:rPr>
              <w:t>Введение</w:t>
            </w:r>
            <w:r w:rsidR="00413849">
              <w:rPr>
                <w:noProof/>
                <w:webHidden/>
              </w:rPr>
              <w:tab/>
            </w:r>
            <w:r w:rsidR="00413849">
              <w:rPr>
                <w:noProof/>
                <w:webHidden/>
              </w:rPr>
              <w:fldChar w:fldCharType="begin"/>
            </w:r>
            <w:r w:rsidR="00413849">
              <w:rPr>
                <w:noProof/>
                <w:webHidden/>
              </w:rPr>
              <w:instrText xml:space="preserve"> PAGEREF _Toc351506372 \h </w:instrText>
            </w:r>
            <w:r w:rsidR="00413849">
              <w:rPr>
                <w:noProof/>
                <w:webHidden/>
              </w:rPr>
            </w:r>
            <w:r w:rsidR="00413849"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3</w:t>
            </w:r>
            <w:r w:rsidR="00413849">
              <w:rPr>
                <w:noProof/>
                <w:webHidden/>
              </w:rPr>
              <w:fldChar w:fldCharType="end"/>
            </w:r>
          </w:hyperlink>
        </w:p>
        <w:p w14:paraId="614C2B32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3" w:history="1">
            <w:r w:rsidRPr="00246686">
              <w:rPr>
                <w:rStyle w:val="a8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Ц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1F581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4" w:history="1">
            <w:r w:rsidRPr="00246686">
              <w:rPr>
                <w:rStyle w:val="a8"/>
                <w:noProof/>
                <w:lang w:val="en-US"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Соглашения</w:t>
            </w:r>
            <w:r w:rsidRPr="00246686">
              <w:rPr>
                <w:rStyle w:val="a8"/>
                <w:noProof/>
                <w:lang w:val="en-US"/>
              </w:rPr>
              <w:t xml:space="preserve"> </w:t>
            </w:r>
            <w:r w:rsidRPr="00246686">
              <w:rPr>
                <w:rStyle w:val="a8"/>
                <w:noProof/>
              </w:rPr>
              <w:t>о</w:t>
            </w:r>
            <w:r w:rsidRPr="00246686">
              <w:rPr>
                <w:rStyle w:val="a8"/>
                <w:noProof/>
                <w:lang w:val="en-US"/>
              </w:rPr>
              <w:t xml:space="preserve"> </w:t>
            </w:r>
            <w:r w:rsidRPr="00246686">
              <w:rPr>
                <w:rStyle w:val="a8"/>
                <w:noProof/>
              </w:rPr>
              <w:t>термин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D435A0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5" w:history="1">
            <w:r w:rsidRPr="00246686">
              <w:rPr>
                <w:rStyle w:val="a8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Предполагаемая аудито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19F3D9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6" w:history="1">
            <w:r w:rsidRPr="00246686">
              <w:rPr>
                <w:rStyle w:val="a8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Масштаб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C9291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7" w:history="1">
            <w:r w:rsidRPr="00246686">
              <w:rPr>
                <w:rStyle w:val="a8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Ссылки на источ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F8A23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378" w:history="1">
            <w:r w:rsidRPr="00246686">
              <w:rPr>
                <w:rStyle w:val="a8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322CE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9" w:history="1">
            <w:r w:rsidRPr="00246686">
              <w:rPr>
                <w:rStyle w:val="a8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Видение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BAF441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0" w:history="1">
            <w:r w:rsidRPr="00246686">
              <w:rPr>
                <w:rStyle w:val="a8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Функциональность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93D07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1" w:history="1">
            <w:r w:rsidRPr="00246686">
              <w:rPr>
                <w:rStyle w:val="a8"/>
                <w:noProof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Классы и характеристики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E70019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2" w:history="1">
            <w:r w:rsidRPr="00246686">
              <w:rPr>
                <w:rStyle w:val="a8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Среда функционирования продукта (операционная сред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FB8EA7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3" w:history="1">
            <w:r w:rsidRPr="00246686">
              <w:rPr>
                <w:rStyle w:val="a8"/>
                <w:noProof/>
              </w:rPr>
              <w:t>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Рамки, ограничения, правила и стандар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C9921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4" w:history="1">
            <w:r w:rsidRPr="00246686">
              <w:rPr>
                <w:rStyle w:val="a8"/>
                <w:noProof/>
              </w:rPr>
              <w:t>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Документация для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AB2F39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5" w:history="1">
            <w:r w:rsidRPr="00246686">
              <w:rPr>
                <w:rStyle w:val="a8"/>
                <w:noProof/>
              </w:rPr>
              <w:t>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Допущения и завис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3F8C4D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386" w:history="1">
            <w:r w:rsidRPr="00246686">
              <w:rPr>
                <w:rStyle w:val="a8"/>
                <w:noProof/>
              </w:rPr>
              <w:t>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Функциональность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643B5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7" w:history="1">
            <w:r w:rsidRPr="00246686">
              <w:rPr>
                <w:rStyle w:val="a8"/>
                <w:noProof/>
              </w:rPr>
              <w:t>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Функциональный блок X (таких блоков может быть несколько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905983" w14:textId="77777777" w:rsidR="00413849" w:rsidRDefault="00413849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8" w:history="1">
            <w:r w:rsidRPr="00246686">
              <w:rPr>
                <w:rStyle w:val="a8"/>
                <w:noProof/>
              </w:rPr>
              <w:t>3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Описание и приорит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C6B980" w14:textId="77777777" w:rsidR="00413849" w:rsidRDefault="00413849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9" w:history="1">
            <w:r w:rsidRPr="00246686">
              <w:rPr>
                <w:rStyle w:val="a8"/>
                <w:noProof/>
              </w:rPr>
              <w:t>3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Причинно-следственные связи, алгоритмы (движение процессов, workflow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C74535" w14:textId="77777777" w:rsidR="00413849" w:rsidRDefault="00413849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0" w:history="1">
            <w:r w:rsidRPr="00246686">
              <w:rPr>
                <w:rStyle w:val="a8"/>
                <w:noProof/>
              </w:rPr>
              <w:t>3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B6D6B2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391" w:history="1">
            <w:r w:rsidRPr="00246686">
              <w:rPr>
                <w:rStyle w:val="a8"/>
                <w:noProof/>
              </w:rPr>
              <w:t>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Требования к внешним интерфейс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575FB4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2" w:history="1">
            <w:r w:rsidRPr="00246686">
              <w:rPr>
                <w:rStyle w:val="a8"/>
                <w:noProof/>
              </w:rPr>
              <w:t>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Интерфейсы пользователя (U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F4B96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3" w:history="1">
            <w:r w:rsidRPr="00246686">
              <w:rPr>
                <w:rStyle w:val="a8"/>
                <w:noProof/>
              </w:rPr>
              <w:t>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Программные интерфей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3B979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4" w:history="1">
            <w:r w:rsidRPr="00246686">
              <w:rPr>
                <w:rStyle w:val="a8"/>
                <w:noProof/>
              </w:rPr>
              <w:t>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Интерфейсы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EF13BA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5" w:history="1">
            <w:r w:rsidRPr="00246686">
              <w:rPr>
                <w:rStyle w:val="a8"/>
                <w:noProof/>
              </w:rPr>
              <w:t>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Интерфейсы связи и коммун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D485F6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396" w:history="1">
            <w:r w:rsidRPr="00246686">
              <w:rPr>
                <w:rStyle w:val="a8"/>
                <w:noProof/>
              </w:rPr>
              <w:t>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Не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24094C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7" w:history="1">
            <w:r w:rsidRPr="00246686">
              <w:rPr>
                <w:rStyle w:val="a8"/>
                <w:noProof/>
              </w:rPr>
              <w:t>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Требования к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855916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8" w:history="1">
            <w:r w:rsidRPr="00246686">
              <w:rPr>
                <w:rStyle w:val="a8"/>
                <w:noProof/>
              </w:rPr>
              <w:t>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Требования к сохранности (данных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B78ED7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9" w:history="1">
            <w:r w:rsidRPr="00246686">
              <w:rPr>
                <w:rStyle w:val="a8"/>
                <w:noProof/>
              </w:rPr>
              <w:t>5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Критерии качеств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F8C85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400" w:history="1">
            <w:r w:rsidRPr="00246686">
              <w:rPr>
                <w:rStyle w:val="a8"/>
                <w:noProof/>
              </w:rPr>
              <w:t>5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Требования к безопасност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EEAFEC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401" w:history="1">
            <w:r w:rsidRPr="00246686">
              <w:rPr>
                <w:rStyle w:val="a8"/>
                <w:rFonts w:ascii="Times New Roman" w:hAnsi="Times New Roman"/>
                <w:noProof/>
              </w:rPr>
              <w:t>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rFonts w:ascii="Times New Roman" w:hAnsi="Times New Roman" w:cs="Times New Roman"/>
                <w:noProof/>
              </w:rPr>
              <w:t>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FAFE7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402" w:history="1">
            <w:r w:rsidRPr="00246686">
              <w:rPr>
                <w:rStyle w:val="a8"/>
                <w:rFonts w:ascii="Times New Roman" w:hAnsi="Times New Roman" w:cs="Times New Roman"/>
                <w:noProof/>
              </w:rPr>
              <w:t>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rFonts w:ascii="Times New Roman" w:hAnsi="Times New Roman" w:cs="Times New Roman"/>
                <w:noProof/>
              </w:rPr>
              <w:t>Диаграмма «</w:t>
            </w:r>
            <w:r w:rsidRPr="00246686">
              <w:rPr>
                <w:rStyle w:val="a8"/>
                <w:rFonts w:ascii="Times New Roman" w:hAnsi="Times New Roman" w:cs="Times New Roman"/>
                <w:noProof/>
                <w:lang w:val="en-US"/>
              </w:rPr>
              <w:t>Actors</w:t>
            </w:r>
            <w:r w:rsidRPr="00246686">
              <w:rPr>
                <w:rStyle w:val="a8"/>
                <w:rFonts w:ascii="Times New Roman" w:hAnsi="Times New Roman" w:cs="Times New Roman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6BE91E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403" w:history="1">
            <w:r w:rsidRPr="00246686">
              <w:rPr>
                <w:rStyle w:val="a8"/>
                <w:rFonts w:ascii="Times New Roman" w:hAnsi="Times New Roman" w:cs="Times New Roman"/>
                <w:iCs/>
                <w:noProof/>
              </w:rPr>
              <w:t>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rFonts w:ascii="Times New Roman" w:hAnsi="Times New Roman" w:cs="Times New Roman"/>
                <w:noProof/>
                <w:shd w:val="clear" w:color="auto" w:fill="FFFFFF"/>
              </w:rPr>
              <w:t>Диаграмма </w:t>
            </w:r>
            <w:r w:rsidRPr="00246686">
              <w:rPr>
                <w:rStyle w:val="a8"/>
                <w:rFonts w:ascii="Times New Roman" w:hAnsi="Times New Roman" w:cs="Times New Roman"/>
                <w:iCs/>
                <w:noProof/>
                <w:shd w:val="clear" w:color="auto" w:fill="FFFFFF"/>
              </w:rPr>
              <w:t>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D5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94905" w14:textId="77777777" w:rsidR="001D23BE" w:rsidRDefault="001D23BE" w:rsidP="001D23BE">
          <w:r>
            <w:rPr>
              <w:b/>
              <w:bCs/>
            </w:rPr>
            <w:fldChar w:fldCharType="end"/>
          </w:r>
        </w:p>
      </w:sdtContent>
    </w:sdt>
    <w:p w14:paraId="19F94906" w14:textId="77777777" w:rsidR="001D23BE" w:rsidRDefault="001D23BE" w:rsidP="007B1F57">
      <w:pPr>
        <w:pStyle w:val="1"/>
        <w:numPr>
          <w:ilvl w:val="0"/>
          <w:numId w:val="14"/>
        </w:numPr>
        <w:rPr>
          <w:color w:val="000000" w:themeColor="text1"/>
        </w:rPr>
      </w:pPr>
      <w:bookmarkStart w:id="0" w:name="_Toc351399159"/>
      <w:bookmarkStart w:id="1" w:name="_Toc351506096"/>
      <w:bookmarkStart w:id="2" w:name="_Toc351506372"/>
      <w:r w:rsidRPr="000B62FE">
        <w:rPr>
          <w:color w:val="000000" w:themeColor="text1"/>
        </w:rPr>
        <w:lastRenderedPageBreak/>
        <w:t>Введение</w:t>
      </w:r>
      <w:bookmarkEnd w:id="0"/>
      <w:bookmarkEnd w:id="1"/>
      <w:bookmarkEnd w:id="2"/>
    </w:p>
    <w:p w14:paraId="19F94907" w14:textId="77777777" w:rsidR="00ED6E0A" w:rsidRPr="002C4DDC" w:rsidRDefault="001D23BE" w:rsidP="007B1F57">
      <w:pPr>
        <w:pStyle w:val="2"/>
        <w:rPr>
          <w:color w:val="auto"/>
        </w:rPr>
      </w:pPr>
      <w:bookmarkStart w:id="3" w:name="_Toc351399160"/>
      <w:bookmarkStart w:id="4" w:name="_Toc351506097"/>
      <w:bookmarkStart w:id="5" w:name="_Toc351506373"/>
      <w:r w:rsidRPr="002C4DDC">
        <w:rPr>
          <w:color w:val="auto"/>
        </w:rPr>
        <w:t>Цели</w:t>
      </w:r>
      <w:bookmarkEnd w:id="3"/>
      <w:bookmarkEnd w:id="4"/>
      <w:bookmarkEnd w:id="5"/>
    </w:p>
    <w:p w14:paraId="5449F769" w14:textId="1339D75B" w:rsidR="00FA3C44" w:rsidRPr="000B51FA" w:rsidRDefault="00FA3C44" w:rsidP="00FA3C44">
      <w:pPr>
        <w:rPr>
          <w:rFonts w:ascii="Times New Roman" w:hAnsi="Times New Roman"/>
          <w:lang w:val="ru-RU"/>
        </w:rPr>
      </w:pPr>
      <w:r w:rsidRPr="00FA3C44">
        <w:rPr>
          <w:rFonts w:ascii="Times New Roman" w:hAnsi="Times New Roman"/>
          <w:lang w:val="ru-RU"/>
        </w:rPr>
        <w:t xml:space="preserve">Разрабатывается система мгновенного обмена </w:t>
      </w:r>
      <w:r w:rsidR="00DD1B03">
        <w:rPr>
          <w:rFonts w:ascii="Times New Roman" w:hAnsi="Times New Roman"/>
          <w:lang w:val="ru-RU"/>
        </w:rPr>
        <w:t xml:space="preserve">текстовыми </w:t>
      </w:r>
      <w:r w:rsidRPr="00FA3C44">
        <w:rPr>
          <w:rFonts w:ascii="Times New Roman" w:hAnsi="Times New Roman"/>
          <w:lang w:val="ru-RU"/>
        </w:rPr>
        <w:t>сообщениями</w:t>
      </w:r>
      <w:r w:rsidR="00F010DC">
        <w:rPr>
          <w:rFonts w:ascii="Times New Roman" w:hAnsi="Times New Roman"/>
          <w:lang w:val="ru-RU"/>
        </w:rPr>
        <w:t xml:space="preserve"> (СМОТС)</w:t>
      </w:r>
      <w:r w:rsidR="00DD1B03">
        <w:rPr>
          <w:rFonts w:ascii="Times New Roman" w:hAnsi="Times New Roman"/>
          <w:lang w:val="ru-RU"/>
        </w:rPr>
        <w:t xml:space="preserve"> </w:t>
      </w:r>
      <w:r w:rsidR="00EF3C72">
        <w:rPr>
          <w:rFonts w:ascii="Times New Roman" w:hAnsi="Times New Roman"/>
          <w:lang w:val="ru-RU"/>
        </w:rPr>
        <w:t>в локальной компьютерной сети.</w:t>
      </w:r>
      <w:r w:rsidR="00F010DC">
        <w:rPr>
          <w:rFonts w:ascii="Times New Roman" w:hAnsi="Times New Roman"/>
          <w:lang w:val="ru-RU"/>
        </w:rPr>
        <w:t xml:space="preserve"> </w:t>
      </w:r>
      <w:r w:rsidR="00AA6066">
        <w:rPr>
          <w:rFonts w:ascii="Times New Roman" w:hAnsi="Times New Roman"/>
          <w:lang w:val="ru-RU"/>
        </w:rPr>
        <w:t>СМОТС предоставляет возможность зарегистрированным пользова</w:t>
      </w:r>
      <w:r w:rsidR="000B51FA">
        <w:rPr>
          <w:rFonts w:ascii="Times New Roman" w:hAnsi="Times New Roman"/>
          <w:lang w:val="ru-RU"/>
        </w:rPr>
        <w:t>телям обмениваться сообщениями</w:t>
      </w:r>
      <w:r w:rsidR="00C760BC">
        <w:rPr>
          <w:rFonts w:ascii="Times New Roman" w:hAnsi="Times New Roman"/>
          <w:lang w:val="ru-RU"/>
        </w:rPr>
        <w:t xml:space="preserve"> в реальном масштабе времени</w:t>
      </w:r>
      <w:r w:rsidR="000B51FA">
        <w:rPr>
          <w:rFonts w:ascii="Times New Roman" w:hAnsi="Times New Roman"/>
          <w:lang w:val="ru-RU"/>
        </w:rPr>
        <w:t>.</w:t>
      </w:r>
    </w:p>
    <w:p w14:paraId="19F94908" w14:textId="77777777" w:rsidR="001D23BE" w:rsidRPr="00061B7D" w:rsidRDefault="001D23BE" w:rsidP="001D23BE">
      <w:pPr>
        <w:pStyle w:val="2"/>
        <w:rPr>
          <w:color w:val="000000" w:themeColor="text1"/>
          <w:lang w:val="en-US"/>
        </w:rPr>
      </w:pPr>
      <w:bookmarkStart w:id="6" w:name="_Toc351399161"/>
      <w:bookmarkStart w:id="7" w:name="_Toc351506098"/>
      <w:bookmarkStart w:id="8" w:name="_Toc351506374"/>
      <w:r w:rsidRPr="000B62FE">
        <w:rPr>
          <w:color w:val="000000" w:themeColor="text1"/>
        </w:rPr>
        <w:t>Соглашения</w:t>
      </w:r>
      <w:r w:rsidRPr="00061B7D">
        <w:rPr>
          <w:color w:val="000000" w:themeColor="text1"/>
          <w:lang w:val="en-US"/>
        </w:rPr>
        <w:t xml:space="preserve"> </w:t>
      </w:r>
      <w:r w:rsidRPr="000B62FE">
        <w:rPr>
          <w:color w:val="000000" w:themeColor="text1"/>
        </w:rPr>
        <w:t>о</w:t>
      </w:r>
      <w:r w:rsidRPr="00061B7D">
        <w:rPr>
          <w:color w:val="000000" w:themeColor="text1"/>
          <w:lang w:val="en-US"/>
        </w:rPr>
        <w:t xml:space="preserve"> </w:t>
      </w:r>
      <w:r w:rsidRPr="000B62FE">
        <w:rPr>
          <w:color w:val="000000" w:themeColor="text1"/>
        </w:rPr>
        <w:t>терминах</w:t>
      </w:r>
      <w:bookmarkEnd w:id="6"/>
      <w:bookmarkEnd w:id="7"/>
      <w:bookmarkEnd w:id="8"/>
    </w:p>
    <w:p w14:paraId="00DDEC96" w14:textId="77777777" w:rsidR="009A1BB2" w:rsidRPr="00061B7D" w:rsidRDefault="009A1BB2" w:rsidP="006357FD">
      <w:pPr>
        <w:rPr>
          <w:rFonts w:ascii="Times New Roman" w:eastAsia="Batang" w:hAnsi="Times New Roman"/>
          <w:color w:val="000000" w:themeColor="text1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hAnsi="Times New Roman"/>
        </w:rPr>
        <w:t>API</w:t>
      </w:r>
      <w:r w:rsidRPr="00061B7D">
        <w:rPr>
          <w:rFonts w:ascii="Times New Roman" w:hAnsi="Times New Roman"/>
        </w:rPr>
        <w:t xml:space="preserve"> – </w:t>
      </w:r>
      <w:r w:rsidRPr="00E52809">
        <w:rPr>
          <w:rFonts w:ascii="Times New Roman" w:hAnsi="Times New Roman"/>
        </w:rPr>
        <w:t>Application</w:t>
      </w:r>
      <w:r w:rsidRPr="00061B7D">
        <w:rPr>
          <w:rFonts w:ascii="Times New Roman" w:hAnsi="Times New Roman"/>
        </w:rPr>
        <w:t xml:space="preserve"> </w:t>
      </w:r>
      <w:r w:rsidRPr="00E52809">
        <w:rPr>
          <w:rFonts w:ascii="Times New Roman" w:hAnsi="Times New Roman"/>
        </w:rPr>
        <w:t>program</w:t>
      </w:r>
      <w:r>
        <w:rPr>
          <w:rFonts w:ascii="Times New Roman" w:hAnsi="Times New Roman"/>
        </w:rPr>
        <w:t>ming</w:t>
      </w:r>
      <w:r w:rsidRPr="00061B7D">
        <w:rPr>
          <w:rFonts w:ascii="Times New Roman" w:hAnsi="Times New Roman"/>
        </w:rPr>
        <w:t xml:space="preserve"> </w:t>
      </w:r>
      <w:r w:rsidRPr="00E52809">
        <w:rPr>
          <w:rFonts w:ascii="Times New Roman" w:hAnsi="Times New Roman"/>
        </w:rPr>
        <w:t>interface</w:t>
      </w:r>
      <w:r w:rsidRPr="00061B7D">
        <w:rPr>
          <w:rFonts w:ascii="Times New Roman" w:hAnsi="Times New Roman"/>
        </w:rPr>
        <w:t>.</w:t>
      </w:r>
    </w:p>
    <w:p w14:paraId="5CC9E0D3" w14:textId="7AABD756" w:rsidR="009A1BB2" w:rsidRDefault="009A1BB2" w:rsidP="006357FD">
      <w:pPr>
        <w:rPr>
          <w:rFonts w:ascii="Times New Roman" w:hAnsi="Times New Roman"/>
          <w:color w:val="000000" w:themeColor="text1"/>
        </w:rPr>
      </w:pPr>
      <w:proofErr w:type="gramStart"/>
      <w:r w:rsidRPr="00E52809">
        <w:rPr>
          <w:rFonts w:ascii="Times New Roman" w:hAnsi="Times New Roman"/>
          <w:color w:val="000000" w:themeColor="text1"/>
        </w:rPr>
        <w:t>JDK</w:t>
      </w:r>
      <w:r w:rsidRPr="0005016D">
        <w:rPr>
          <w:rFonts w:ascii="Times New Roman" w:hAnsi="Times New Roman"/>
          <w:color w:val="000000" w:themeColor="text1"/>
          <w:lang w:val="ru-RU"/>
        </w:rPr>
        <w:t xml:space="preserve"> - </w:t>
      </w:r>
      <w:r w:rsidRPr="009A1BB2">
        <w:rPr>
          <w:rFonts w:ascii="Times New Roman" w:hAnsi="Times New Roman"/>
          <w:color w:val="000000" w:themeColor="text1"/>
        </w:rPr>
        <w:t>Java</w:t>
      </w:r>
      <w:r w:rsidRPr="0005016D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9A1BB2">
        <w:rPr>
          <w:rFonts w:ascii="Times New Roman" w:hAnsi="Times New Roman"/>
          <w:color w:val="000000" w:themeColor="text1"/>
        </w:rPr>
        <w:t>Development</w:t>
      </w:r>
      <w:r w:rsidRPr="0005016D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9A1BB2">
        <w:rPr>
          <w:rFonts w:ascii="Times New Roman" w:hAnsi="Times New Roman"/>
          <w:color w:val="000000" w:themeColor="text1"/>
        </w:rPr>
        <w:t>Kit</w:t>
      </w:r>
      <w:r w:rsidRPr="0005016D">
        <w:rPr>
          <w:rFonts w:ascii="Times New Roman" w:hAnsi="Times New Roman"/>
          <w:color w:val="000000" w:themeColor="text1"/>
          <w:lang w:val="ru-RU"/>
        </w:rPr>
        <w:t>.</w:t>
      </w:r>
      <w:proofErr w:type="gramEnd"/>
    </w:p>
    <w:p w14:paraId="70FC3942" w14:textId="3DA092B6" w:rsidR="008E3B70" w:rsidRPr="008E3B70" w:rsidRDefault="008E3B70" w:rsidP="006357FD">
      <w:pPr>
        <w:rPr>
          <w:rFonts w:ascii="Times New Roman" w:hAnsi="Times New Roman"/>
          <w:color w:val="000000" w:themeColor="text1"/>
          <w:szCs w:val="24"/>
        </w:rPr>
      </w:pPr>
      <w:r w:rsidRPr="008E3B70">
        <w:rPr>
          <w:rFonts w:ascii="Times New Roman" w:hAnsi="Times New Roman"/>
          <w:color w:val="000000" w:themeColor="text1"/>
          <w:szCs w:val="24"/>
        </w:rPr>
        <w:t xml:space="preserve">JRE - </w:t>
      </w:r>
      <w:r w:rsidRPr="008E3B70">
        <w:rPr>
          <w:rFonts w:ascii="Times New Roman" w:hAnsi="Times New Roman"/>
          <w:bCs/>
          <w:color w:val="000000"/>
          <w:szCs w:val="24"/>
          <w:shd w:val="clear" w:color="auto" w:fill="FFFFFF"/>
        </w:rPr>
        <w:t>Java Runtime Environment</w:t>
      </w:r>
    </w:p>
    <w:p w14:paraId="1C92ED66" w14:textId="77777777" w:rsidR="009A1BB2" w:rsidRPr="0058035B" w:rsidRDefault="009A1BB2" w:rsidP="006357FD">
      <w:pPr>
        <w:rPr>
          <w:rFonts w:ascii="Times New Roman" w:hAnsi="Times New Roman"/>
        </w:rPr>
      </w:pPr>
      <w:r w:rsidRPr="00E52809">
        <w:rPr>
          <w:rFonts w:ascii="Times New Roman" w:hAnsi="Times New Roman"/>
          <w:lang w:val="ru-RU"/>
        </w:rPr>
        <w:t>ВМ</w:t>
      </w:r>
      <w:r w:rsidRPr="0058035B">
        <w:rPr>
          <w:rFonts w:ascii="Times New Roman" w:hAnsi="Times New Roman"/>
        </w:rPr>
        <w:t xml:space="preserve"> - </w:t>
      </w:r>
      <w:r w:rsidRPr="00E52809">
        <w:rPr>
          <w:rFonts w:ascii="Times New Roman" w:hAnsi="Times New Roman"/>
          <w:lang w:val="ru-RU"/>
        </w:rPr>
        <w:t>виртуальная</w:t>
      </w:r>
      <w:r w:rsidRPr="0058035B">
        <w:rPr>
          <w:rFonts w:ascii="Times New Roman" w:hAnsi="Times New Roman"/>
        </w:rPr>
        <w:t xml:space="preserve"> </w:t>
      </w:r>
      <w:r w:rsidRPr="00E52809">
        <w:rPr>
          <w:rFonts w:ascii="Times New Roman" w:hAnsi="Times New Roman"/>
          <w:lang w:val="ru-RU"/>
        </w:rPr>
        <w:t>машина</w:t>
      </w:r>
    </w:p>
    <w:p w14:paraId="4BAA20EB" w14:textId="0FE59512" w:rsidR="009A1BB2" w:rsidRPr="009A1BB2" w:rsidRDefault="009A1BB2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Контакт лист</w:t>
      </w:r>
      <w: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</w:t>
      </w:r>
      <w:r w:rsidR="006260DD" w:rsidRPr="006260DD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(</w:t>
      </w:r>
      <w:r w:rsidR="006260DD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КЛ)</w:t>
      </w:r>
      <w: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– список пользователей СМОТС, доступных для передачи им сообщения.</w:t>
      </w:r>
    </w:p>
    <w:p w14:paraId="58BDC06B" w14:textId="77777777" w:rsidR="009A1BB2" w:rsidRPr="00E52809" w:rsidRDefault="009A1BB2" w:rsidP="006357FD">
      <w:pPr>
        <w:rPr>
          <w:rFonts w:ascii="Times New Roman" w:hAnsi="Times New Roman"/>
          <w:color w:val="000000" w:themeColor="text1"/>
          <w:lang w:val="ru-RU"/>
        </w:rPr>
      </w:pPr>
      <w:r w:rsidRPr="00E52809">
        <w:rPr>
          <w:rFonts w:ascii="Times New Roman" w:hAnsi="Times New Roman"/>
          <w:color w:val="000000" w:themeColor="text1"/>
          <w:lang w:val="ru-RU"/>
        </w:rPr>
        <w:t>ОС – операционная система</w:t>
      </w:r>
    </w:p>
    <w:p w14:paraId="13F2159B" w14:textId="52335F80" w:rsidR="0070613C" w:rsidRPr="00E52809" w:rsidRDefault="0070613C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Регистрация – процесс создания новой учетной записи.</w:t>
      </w:r>
    </w:p>
    <w:p w14:paraId="45B98614" w14:textId="77777777" w:rsidR="009A1BB2" w:rsidRPr="00E52809" w:rsidRDefault="009A1BB2" w:rsidP="006357FD">
      <w:pPr>
        <w:rPr>
          <w:rFonts w:ascii="Times New Roman" w:eastAsia="Batang" w:hAnsi="Times New Roman"/>
          <w:b/>
          <w:i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  <w:r w:rsidRPr="00E52809">
        <w:rPr>
          <w:rFonts w:ascii="Times New Roman" w:hAnsi="Times New Roman"/>
          <w:lang w:val="ru-RU"/>
        </w:rPr>
        <w:t>СМОТС - система мгновенного обмена текстовыми сообщениями.</w:t>
      </w:r>
    </w:p>
    <w:p w14:paraId="79597AD1" w14:textId="371F95D2" w:rsidR="009A1BB2" w:rsidRPr="009A1BB2" w:rsidRDefault="009A1BB2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Сообщение</w:t>
      </w:r>
      <w: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– массив символов, передаваемых от одного пользователя к другому.</w:t>
      </w:r>
    </w:p>
    <w:p w14:paraId="78C994B1" w14:textId="55AB9A93" w:rsidR="009A1BB2" w:rsidRPr="00E52809" w:rsidRDefault="009A1BB2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Статус</w:t>
      </w:r>
      <w:r w:rsidR="0070613C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– особый показатель, отображающий присутствие пользователя в системе.</w:t>
      </w:r>
    </w:p>
    <w:p w14:paraId="685A3260" w14:textId="77777777" w:rsidR="009A1BB2" w:rsidRPr="00E52809" w:rsidRDefault="009A1BB2" w:rsidP="006357FD">
      <w:pPr>
        <w:rPr>
          <w:rFonts w:ascii="Times New Roman" w:hAnsi="Times New Roman"/>
          <w:lang w:val="ru-RU"/>
        </w:rPr>
      </w:pPr>
      <w:r w:rsidRPr="00E52809">
        <w:rPr>
          <w:rFonts w:ascii="Times New Roman" w:hAnsi="Times New Roman"/>
          <w:lang w:val="ru-RU"/>
        </w:rPr>
        <w:t>СУБД – система управления базой данных</w:t>
      </w:r>
    </w:p>
    <w:p w14:paraId="674B7240" w14:textId="087A3C66" w:rsidR="009A1BB2" w:rsidRPr="00E52809" w:rsidRDefault="009A1BB2" w:rsidP="006357FD">
      <w:pPr>
        <w:rPr>
          <w:rFonts w:ascii="Times New Roman" w:hAnsi="Times New Roman"/>
          <w:lang w:val="ru-RU"/>
        </w:rPr>
      </w:pPr>
      <w:commentRangeStart w:id="9"/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Учетная запись (УЗ)</w:t>
      </w:r>
      <w:commentRangeEnd w:id="9"/>
      <w:r w:rsidR="00A2798F">
        <w:rPr>
          <w:rStyle w:val="ac"/>
        </w:rPr>
        <w:commentReference w:id="9"/>
      </w: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– </w:t>
      </w:r>
      <w:r w:rsidR="00B17A5F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запись, содержащая сведения о заданных пользователем параметрах, предусмотренных </w:t>
      </w:r>
      <w:r w:rsidR="002E27E4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системой</w:t>
      </w:r>
      <w:r w:rsidR="00B17A5F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. </w:t>
      </w:r>
    </w:p>
    <w:p w14:paraId="0CC3FB4C" w14:textId="739C68BA" w:rsidR="000B5F5C" w:rsidRDefault="000B5F5C" w:rsidP="006357FD">
      <w:pPr>
        <w:rPr>
          <w:rFonts w:ascii="Times New Roman" w:hAnsi="Times New Roman"/>
          <w:lang w:val="ru-RU"/>
        </w:rPr>
      </w:pPr>
      <w:bookmarkStart w:id="10" w:name="_Toc351399162"/>
      <w:r>
        <w:rPr>
          <w:rFonts w:ascii="Times New Roman" w:hAnsi="Times New Roman"/>
          <w:lang w:val="ru-RU"/>
        </w:rPr>
        <w:t>Ник – уникальный идентификатор учетной записи.</w:t>
      </w:r>
    </w:p>
    <w:p w14:paraId="5ED47965" w14:textId="77B45DE3" w:rsidR="00015681" w:rsidRDefault="00015681" w:rsidP="006357FD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ИС - история сообщений</w:t>
      </w:r>
    </w:p>
    <w:p w14:paraId="50F1EAE0" w14:textId="77777777" w:rsidR="00416494" w:rsidRPr="00E52809" w:rsidRDefault="00416494" w:rsidP="006357FD">
      <w:pPr>
        <w:rPr>
          <w:rFonts w:ascii="Times New Roman" w:hAnsi="Times New Roman"/>
          <w:lang w:val="ru-RU"/>
        </w:rPr>
      </w:pPr>
    </w:p>
    <w:p w14:paraId="19F94909" w14:textId="2A2CD6FD" w:rsidR="001D23BE" w:rsidRPr="000B62FE" w:rsidRDefault="001D23BE" w:rsidP="001D23BE">
      <w:pPr>
        <w:pStyle w:val="2"/>
        <w:rPr>
          <w:color w:val="000000" w:themeColor="text1"/>
        </w:rPr>
      </w:pPr>
      <w:bookmarkStart w:id="11" w:name="_Toc351506099"/>
      <w:bookmarkStart w:id="12" w:name="_Toc351506375"/>
      <w:r w:rsidRPr="000B62FE">
        <w:rPr>
          <w:color w:val="000000" w:themeColor="text1"/>
        </w:rPr>
        <w:t>Предполагаемая аудитория</w:t>
      </w:r>
      <w:bookmarkEnd w:id="10"/>
      <w:bookmarkEnd w:id="11"/>
      <w:bookmarkEnd w:id="12"/>
    </w:p>
    <w:p w14:paraId="7429CEDB" w14:textId="157C9940" w:rsidR="0086736E" w:rsidRPr="00413849" w:rsidRDefault="00D53D7B" w:rsidP="00413849">
      <w:pPr>
        <w:rPr>
          <w:rFonts w:ascii="Times New Roman" w:hAnsi="Times New Roman"/>
          <w:color w:val="000000" w:themeColor="text1"/>
          <w:szCs w:val="24"/>
        </w:rPr>
      </w:pPr>
      <w:bookmarkStart w:id="13" w:name="_Toc351399163"/>
      <w:bookmarkStart w:id="14" w:name="_Toc351506100"/>
      <w:proofErr w:type="gramStart"/>
      <w:r w:rsidRPr="00413849">
        <w:rPr>
          <w:rFonts w:ascii="Times New Roman" w:hAnsi="Times New Roman"/>
          <w:color w:val="000000" w:themeColor="text1"/>
          <w:szCs w:val="24"/>
        </w:rPr>
        <w:t>П</w:t>
      </w:r>
      <w:r w:rsidR="00007B45" w:rsidRPr="00413849">
        <w:rPr>
          <w:rFonts w:ascii="Times New Roman" w:hAnsi="Times New Roman"/>
          <w:color w:val="000000" w:themeColor="text1"/>
          <w:szCs w:val="24"/>
        </w:rPr>
        <w:t>редполаг</w:t>
      </w:r>
      <w:r w:rsidRPr="00413849">
        <w:rPr>
          <w:rFonts w:ascii="Times New Roman" w:hAnsi="Times New Roman"/>
          <w:color w:val="000000" w:themeColor="text1"/>
          <w:szCs w:val="24"/>
        </w:rPr>
        <w:t>аемые пользователи системы – это её разработчики.</w:t>
      </w:r>
      <w:bookmarkEnd w:id="13"/>
      <w:bookmarkEnd w:id="14"/>
      <w:proofErr w:type="gramEnd"/>
    </w:p>
    <w:p w14:paraId="19F9490A" w14:textId="77777777" w:rsidR="001D23BE" w:rsidRDefault="001D23BE" w:rsidP="001D23BE">
      <w:pPr>
        <w:pStyle w:val="2"/>
        <w:rPr>
          <w:color w:val="000000" w:themeColor="text1"/>
        </w:rPr>
      </w:pPr>
      <w:bookmarkStart w:id="15" w:name="_Toc351399164"/>
      <w:bookmarkStart w:id="16" w:name="_Toc351506101"/>
      <w:bookmarkStart w:id="17" w:name="_Toc351506376"/>
      <w:r w:rsidRPr="000B62FE">
        <w:rPr>
          <w:color w:val="000000" w:themeColor="text1"/>
        </w:rPr>
        <w:t>Масштаб проекта</w:t>
      </w:r>
      <w:bookmarkEnd w:id="15"/>
      <w:bookmarkEnd w:id="16"/>
      <w:bookmarkEnd w:id="17"/>
    </w:p>
    <w:p w14:paraId="7870470E" w14:textId="1F5A07A1" w:rsidR="00D53D7B" w:rsidRPr="00D53D7B" w:rsidRDefault="00D53D7B" w:rsidP="002C4DDC">
      <w:pPr>
        <w:rPr>
          <w:rFonts w:ascii="Times New Roman" w:hAnsi="Times New Roman"/>
          <w:lang w:val="ru-RU"/>
        </w:rPr>
      </w:pPr>
      <w:r w:rsidRPr="00D53D7B">
        <w:rPr>
          <w:rFonts w:ascii="Times New Roman" w:hAnsi="Times New Roman"/>
          <w:lang w:val="ru-RU"/>
        </w:rPr>
        <w:t>Программа разрабатывается в рамках учебного проекта, поэтому ограничивается использованием в нуждах её разработчиков.</w:t>
      </w:r>
    </w:p>
    <w:p w14:paraId="19F9490B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18" w:name="_Toc351399165"/>
      <w:bookmarkStart w:id="19" w:name="_Toc351506102"/>
      <w:bookmarkStart w:id="20" w:name="_Toc351506377"/>
      <w:r w:rsidRPr="000B62FE">
        <w:rPr>
          <w:color w:val="000000" w:themeColor="text1"/>
        </w:rPr>
        <w:t>Ссылки на источники</w:t>
      </w:r>
      <w:bookmarkEnd w:id="18"/>
      <w:bookmarkEnd w:id="19"/>
      <w:bookmarkEnd w:id="20"/>
    </w:p>
    <w:p w14:paraId="19F9490C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21" w:name="_Toc351399166"/>
      <w:bookmarkStart w:id="22" w:name="_Toc351506137"/>
      <w:bookmarkStart w:id="23" w:name="_Toc351506378"/>
      <w:r w:rsidRPr="000B62FE">
        <w:rPr>
          <w:color w:val="000000" w:themeColor="text1"/>
        </w:rPr>
        <w:t>Общее описание</w:t>
      </w:r>
      <w:bookmarkEnd w:id="21"/>
      <w:bookmarkEnd w:id="22"/>
      <w:bookmarkEnd w:id="23"/>
    </w:p>
    <w:p w14:paraId="19F9490D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24" w:name="_Toc351399167"/>
      <w:bookmarkStart w:id="25" w:name="_Toc351506138"/>
      <w:bookmarkStart w:id="26" w:name="_Toc351506379"/>
      <w:r w:rsidRPr="000B62FE">
        <w:rPr>
          <w:color w:val="000000" w:themeColor="text1"/>
        </w:rPr>
        <w:t>Видение продукта</w:t>
      </w:r>
      <w:bookmarkEnd w:id="24"/>
      <w:bookmarkEnd w:id="25"/>
      <w:bookmarkEnd w:id="26"/>
    </w:p>
    <w:p w14:paraId="19F9490E" w14:textId="77777777" w:rsidR="001D23BE" w:rsidRDefault="001D23BE" w:rsidP="001D23BE">
      <w:pPr>
        <w:pStyle w:val="2"/>
        <w:rPr>
          <w:color w:val="000000" w:themeColor="text1"/>
        </w:rPr>
      </w:pPr>
      <w:bookmarkStart w:id="27" w:name="_Toc351399168"/>
      <w:bookmarkStart w:id="28" w:name="_Toc351506139"/>
      <w:bookmarkStart w:id="29" w:name="_Toc351506380"/>
      <w:r w:rsidRPr="000B62FE">
        <w:rPr>
          <w:color w:val="000000" w:themeColor="text1"/>
        </w:rPr>
        <w:t>Функциональность продукта</w:t>
      </w:r>
      <w:bookmarkEnd w:id="27"/>
      <w:bookmarkEnd w:id="28"/>
      <w:bookmarkEnd w:id="29"/>
    </w:p>
    <w:p w14:paraId="1991F2CD" w14:textId="47A08E06" w:rsidR="000C2020" w:rsidRDefault="004D6775" w:rsidP="000C2020">
      <w:pPr>
        <w:rPr>
          <w:rFonts w:cs="Arial"/>
          <w:lang w:val="ru-RU"/>
        </w:rPr>
      </w:pPr>
      <w:r>
        <w:rPr>
          <w:lang w:val="ru-RU"/>
        </w:rPr>
        <w:t xml:space="preserve">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vertAlign w:val="superscript"/>
          <w:lang w:val="ru-RU"/>
        </w:rPr>
        <w:t xml:space="preserve"> </w:t>
      </w:r>
      <w:r>
        <w:rPr>
          <w:rFonts w:cs="Arial"/>
          <w:lang w:val="ru-RU"/>
        </w:rPr>
        <w:t xml:space="preserve">позволяет физическим лицам регистрироваться в системе, т.е. создавать свое представление в системе. Во время регистрации система автоматически создает контакт лист. </w:t>
      </w:r>
      <w:r w:rsidR="00DB0F44">
        <w:rPr>
          <w:rFonts w:cs="Arial"/>
          <w:lang w:val="ru-RU"/>
        </w:rPr>
        <w:t xml:space="preserve">После регистрации и прохождения идентификации, аутентификации пользователя </w:t>
      </w:r>
      <w:r>
        <w:rPr>
          <w:rFonts w:cs="Arial"/>
          <w:lang w:val="ru-RU"/>
        </w:rPr>
        <w:t xml:space="preserve">СМОТС 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vertAlign w:val="superscript"/>
          <w:lang w:val="ru-RU"/>
        </w:rPr>
        <w:t xml:space="preserve"> </w:t>
      </w:r>
      <w:r w:rsidR="00DB0F44">
        <w:rPr>
          <w:rFonts w:cs="Arial"/>
          <w:lang w:val="ru-RU"/>
        </w:rPr>
        <w:t xml:space="preserve">предоставляет следующие </w:t>
      </w:r>
      <w:r w:rsidR="004E716A">
        <w:rPr>
          <w:rFonts w:cs="Arial"/>
          <w:lang w:val="ru-RU"/>
        </w:rPr>
        <w:t xml:space="preserve">основные </w:t>
      </w:r>
      <w:r w:rsidR="00DB0F44">
        <w:rPr>
          <w:rFonts w:cs="Arial"/>
          <w:lang w:val="ru-RU"/>
        </w:rPr>
        <w:t>функции:</w:t>
      </w:r>
    </w:p>
    <w:p w14:paraId="49CA827D" w14:textId="77777777" w:rsidR="00DB0F44" w:rsidRDefault="00DB0F44" w:rsidP="00DB0F4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ru-RU"/>
        </w:rPr>
        <w:t>Редактирование своей учетной записи и контактного листа;</w:t>
      </w:r>
    </w:p>
    <w:p w14:paraId="395BC269" w14:textId="289312FC" w:rsidR="00814B78" w:rsidRDefault="00814B78" w:rsidP="00814B78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ru-RU"/>
        </w:rPr>
        <w:t>Обмен сообщениями с пользователями</w:t>
      </w:r>
      <w:r w:rsidR="00DB0F44">
        <w:rPr>
          <w:lang w:val="ru-RU"/>
        </w:rPr>
        <w:t xml:space="preserve"> </w:t>
      </w:r>
      <w:r>
        <w:rPr>
          <w:lang w:val="ru-RU"/>
        </w:rPr>
        <w:t>из своего контактного листа в режиме реального времени.</w:t>
      </w:r>
    </w:p>
    <w:p w14:paraId="16D9E02F" w14:textId="77777777" w:rsidR="00C76D08" w:rsidRDefault="00C76D08" w:rsidP="00924C32">
      <w:pPr>
        <w:pStyle w:val="2"/>
        <w:numPr>
          <w:ilvl w:val="0"/>
          <w:numId w:val="0"/>
        </w:numPr>
        <w:ind w:left="576"/>
        <w:rPr>
          <w:color w:val="000000" w:themeColor="text1"/>
        </w:rPr>
      </w:pPr>
      <w:bookmarkStart w:id="30" w:name="_Toc351399169"/>
    </w:p>
    <w:p w14:paraId="19F9490F" w14:textId="77777777" w:rsidR="001D23BE" w:rsidRDefault="001D23BE" w:rsidP="001D23BE">
      <w:pPr>
        <w:pStyle w:val="2"/>
        <w:rPr>
          <w:color w:val="000000" w:themeColor="text1"/>
        </w:rPr>
      </w:pPr>
      <w:bookmarkStart w:id="31" w:name="_Toc351506140"/>
      <w:bookmarkStart w:id="32" w:name="_Toc351506381"/>
      <w:r w:rsidRPr="000B62FE">
        <w:rPr>
          <w:color w:val="000000" w:themeColor="text1"/>
        </w:rPr>
        <w:t>Классы и характеристики пользователей</w:t>
      </w:r>
      <w:bookmarkEnd w:id="30"/>
      <w:bookmarkEnd w:id="31"/>
      <w:bookmarkEnd w:id="32"/>
    </w:p>
    <w:p w14:paraId="148CA29F" w14:textId="6036B012" w:rsidR="005D66F3" w:rsidRDefault="005D66F3" w:rsidP="00265FD1">
      <w:pPr>
        <w:spacing w:after="120"/>
        <w:rPr>
          <w:lang w:val="ru-RU"/>
        </w:rPr>
      </w:pPr>
      <w:r>
        <w:rPr>
          <w:lang w:val="ru-RU"/>
        </w:rPr>
        <w:t xml:space="preserve">В 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 w:rsidRPr="005D66F3">
        <w:rPr>
          <w:lang w:val="ru-RU"/>
        </w:rPr>
        <w:t xml:space="preserve"> </w:t>
      </w:r>
      <w:r>
        <w:rPr>
          <w:lang w:val="ru-RU"/>
        </w:rPr>
        <w:t>предпол</w:t>
      </w:r>
      <w:r w:rsidR="00885D2C">
        <w:rPr>
          <w:lang w:val="ru-RU"/>
        </w:rPr>
        <w:t>аг</w:t>
      </w:r>
      <w:r>
        <w:rPr>
          <w:lang w:val="ru-RU"/>
        </w:rPr>
        <w:t xml:space="preserve">ается наличие </w:t>
      </w:r>
      <w:r w:rsidR="007647EC">
        <w:rPr>
          <w:lang w:val="ru-RU"/>
        </w:rPr>
        <w:t>четырех</w:t>
      </w:r>
      <w:r>
        <w:rPr>
          <w:lang w:val="ru-RU"/>
        </w:rPr>
        <w:t xml:space="preserve"> типов пользователей:</w:t>
      </w:r>
    </w:p>
    <w:p w14:paraId="02A966D7" w14:textId="27760381" w:rsidR="0093430D" w:rsidRDefault="007647EC" w:rsidP="00225F67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r>
        <w:rPr>
          <w:lang w:val="ru-RU"/>
        </w:rPr>
        <w:t>Зарегистрированный</w:t>
      </w:r>
      <w:r w:rsidR="005D66F3">
        <w:rPr>
          <w:lang w:val="ru-RU"/>
        </w:rPr>
        <w:t xml:space="preserve"> п</w:t>
      </w:r>
      <w:r w:rsidR="000C2020" w:rsidRPr="005D66F3">
        <w:rPr>
          <w:lang w:val="ru-RU"/>
        </w:rPr>
        <w:t xml:space="preserve">ользователь СМОТС – представление физического лица в системе. Все </w:t>
      </w:r>
      <w:r w:rsidR="005D66F3">
        <w:rPr>
          <w:lang w:val="ru-RU"/>
        </w:rPr>
        <w:t xml:space="preserve">обычные </w:t>
      </w:r>
      <w:r w:rsidR="000C2020" w:rsidRPr="005D66F3">
        <w:rPr>
          <w:lang w:val="ru-RU"/>
        </w:rPr>
        <w:t>пользователи</w:t>
      </w:r>
      <w:r w:rsidR="0093430D" w:rsidRPr="005D66F3">
        <w:rPr>
          <w:lang w:val="ru-RU"/>
        </w:rPr>
        <w:t xml:space="preserve"> СМОТС равноправны</w:t>
      </w:r>
      <w:r w:rsidR="000C2020" w:rsidRPr="005D66F3">
        <w:rPr>
          <w:lang w:val="ru-RU"/>
        </w:rPr>
        <w:t xml:space="preserve"> и</w:t>
      </w:r>
      <w:r w:rsidR="0093430D" w:rsidRPr="005D66F3">
        <w:rPr>
          <w:lang w:val="ru-RU"/>
        </w:rPr>
        <w:t xml:space="preserve"> могут обмениваться сообщениям</w:t>
      </w:r>
      <w:r w:rsidR="000C2020" w:rsidRPr="005D66F3">
        <w:rPr>
          <w:lang w:val="ru-RU"/>
        </w:rPr>
        <w:t>и только с пользователями из</w:t>
      </w:r>
      <w:r w:rsidR="0093430D" w:rsidRPr="005D66F3">
        <w:rPr>
          <w:lang w:val="ru-RU"/>
        </w:rPr>
        <w:t xml:space="preserve"> </w:t>
      </w:r>
      <w:r w:rsidR="000C2020" w:rsidRPr="005D66F3">
        <w:rPr>
          <w:lang w:val="ru-RU"/>
        </w:rPr>
        <w:t xml:space="preserve">своего </w:t>
      </w:r>
      <w:r w:rsidR="0093430D" w:rsidRPr="005D66F3">
        <w:rPr>
          <w:lang w:val="ru-RU"/>
        </w:rPr>
        <w:t>контакт</w:t>
      </w:r>
      <w:r w:rsidR="00356012">
        <w:rPr>
          <w:lang w:val="ru-RU"/>
        </w:rPr>
        <w:t xml:space="preserve"> </w:t>
      </w:r>
      <w:r w:rsidR="0093430D" w:rsidRPr="005D66F3">
        <w:rPr>
          <w:lang w:val="ru-RU"/>
        </w:rPr>
        <w:t>листа.</w:t>
      </w:r>
    </w:p>
    <w:p w14:paraId="24310A3E" w14:textId="3DFBE71A" w:rsidR="005D66F3" w:rsidRDefault="005D66F3" w:rsidP="00DB0F44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r>
        <w:rPr>
          <w:lang w:val="ru-RU"/>
        </w:rPr>
        <w:t xml:space="preserve">Псевдо пользователь СМОТС – виртуальный пользователь в системе, </w:t>
      </w:r>
      <w:r w:rsidR="007647EC">
        <w:rPr>
          <w:lang w:val="ru-RU"/>
        </w:rPr>
        <w:t>не связанный с каким-либо физическим лицом.  Этот тип предназначен</w:t>
      </w:r>
      <w:r>
        <w:rPr>
          <w:lang w:val="ru-RU"/>
        </w:rPr>
        <w:t xml:space="preserve"> для тестирования работоспособности СМОТС.</w:t>
      </w:r>
    </w:p>
    <w:p w14:paraId="0B99B09F" w14:textId="3A6F16C2" w:rsidR="00A301E6" w:rsidRPr="005D66F3" w:rsidRDefault="00A301E6" w:rsidP="00DB0F44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r>
        <w:rPr>
          <w:lang w:val="ru-RU"/>
        </w:rPr>
        <w:t xml:space="preserve">Администратор СМОТС </w:t>
      </w:r>
      <w:r w:rsidR="007647EC">
        <w:rPr>
          <w:lang w:val="ru-RU"/>
        </w:rPr>
        <w:t>–</w:t>
      </w:r>
      <w:r>
        <w:rPr>
          <w:lang w:val="ru-RU"/>
        </w:rPr>
        <w:t xml:space="preserve"> пользователь, </w:t>
      </w:r>
      <w:r w:rsidR="0051515D">
        <w:rPr>
          <w:lang w:val="ru-RU"/>
        </w:rPr>
        <w:t xml:space="preserve">обладающий правами </w:t>
      </w:r>
      <w:r>
        <w:rPr>
          <w:lang w:val="ru-RU"/>
        </w:rPr>
        <w:t>для настройки и администрирования системы.</w:t>
      </w:r>
    </w:p>
    <w:p w14:paraId="2D0D83A6" w14:textId="65A9BBF4" w:rsidR="007647EC" w:rsidRPr="005D66F3" w:rsidRDefault="007647EC" w:rsidP="00DB0F44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bookmarkStart w:id="33" w:name="_Toc351399170"/>
      <w:r>
        <w:rPr>
          <w:lang w:val="ru-RU"/>
        </w:rPr>
        <w:t>Незарегистрированный пользователь СМОТС – пользователь, не прошедший регистрацию, т.е. не имеющий своего представления в системе.</w:t>
      </w:r>
    </w:p>
    <w:p w14:paraId="19F94910" w14:textId="77777777" w:rsidR="001D23BE" w:rsidRDefault="001D23BE" w:rsidP="001D23BE">
      <w:pPr>
        <w:pStyle w:val="2"/>
        <w:rPr>
          <w:color w:val="000000" w:themeColor="text1"/>
        </w:rPr>
      </w:pPr>
      <w:bookmarkStart w:id="34" w:name="_Toc351506141"/>
      <w:bookmarkStart w:id="35" w:name="_Toc351506382"/>
      <w:r w:rsidRPr="000B62FE">
        <w:rPr>
          <w:color w:val="000000" w:themeColor="text1"/>
        </w:rPr>
        <w:t>Среда функционирования продукта (операционная среда)</w:t>
      </w:r>
      <w:bookmarkEnd w:id="33"/>
      <w:bookmarkEnd w:id="34"/>
      <w:bookmarkEnd w:id="35"/>
    </w:p>
    <w:p w14:paraId="6AA58D1A" w14:textId="77777777" w:rsidR="00924C32" w:rsidRPr="00924C32" w:rsidRDefault="00924C32" w:rsidP="00924C32">
      <w:pPr>
        <w:rPr>
          <w:lang w:val="ru-RU"/>
        </w:rPr>
      </w:pPr>
    </w:p>
    <w:p w14:paraId="33EFF9AC" w14:textId="77777777" w:rsidR="0095082A" w:rsidRDefault="00413C75" w:rsidP="00413C75">
      <w:pPr>
        <w:rPr>
          <w:rFonts w:cs="Arial"/>
          <w:lang w:val="ru-RU"/>
        </w:rPr>
      </w:pPr>
      <w:r>
        <w:rPr>
          <w:lang w:val="ru-RU"/>
        </w:rPr>
        <w:t xml:space="preserve">Серверная и клиентская части 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vertAlign w:val="superscript"/>
          <w:lang w:val="ru-RU"/>
        </w:rPr>
        <w:t xml:space="preserve"> </w:t>
      </w:r>
      <w:r>
        <w:rPr>
          <w:rFonts w:cs="Arial"/>
          <w:lang w:val="ru-RU"/>
        </w:rPr>
        <w:t xml:space="preserve"> должны исполняться на любой аппаратной платформе и операционной системе, которые поддерживают исполнение виртуальной машины </w:t>
      </w:r>
      <w:r>
        <w:rPr>
          <w:rFonts w:cs="Arial"/>
        </w:rPr>
        <w:t>Java</w:t>
      </w:r>
      <w:r w:rsidR="000376CA">
        <w:rPr>
          <w:rFonts w:cs="Arial"/>
          <w:lang w:val="ru-RU"/>
        </w:rPr>
        <w:t xml:space="preserve">. </w:t>
      </w:r>
    </w:p>
    <w:p w14:paraId="7F264CFD" w14:textId="77777777" w:rsidR="004A0402" w:rsidRDefault="004A0402" w:rsidP="00413C75">
      <w:pPr>
        <w:rPr>
          <w:rFonts w:cs="Arial"/>
          <w:lang w:val="ru-RU"/>
        </w:rPr>
      </w:pPr>
    </w:p>
    <w:p w14:paraId="11F80979" w14:textId="1A1264B8" w:rsidR="000376CA" w:rsidRDefault="000376CA" w:rsidP="00413C75">
      <w:pPr>
        <w:rPr>
          <w:rFonts w:cs="Arial"/>
          <w:lang w:val="ru-RU"/>
        </w:rPr>
      </w:pPr>
      <w:r>
        <w:rPr>
          <w:rFonts w:cs="Arial"/>
          <w:lang w:val="ru-RU"/>
        </w:rPr>
        <w:t>Минимальны</w:t>
      </w:r>
      <w:r w:rsidR="0095082A">
        <w:rPr>
          <w:rFonts w:cs="Arial"/>
          <w:lang w:val="ru-RU"/>
        </w:rPr>
        <w:t>е</w:t>
      </w:r>
      <w:r>
        <w:rPr>
          <w:rFonts w:cs="Arial"/>
          <w:lang w:val="ru-RU"/>
        </w:rPr>
        <w:t xml:space="preserve"> </w:t>
      </w:r>
      <w:r w:rsidR="0095082A">
        <w:rPr>
          <w:rFonts w:cs="Arial"/>
          <w:lang w:val="ru-RU"/>
        </w:rPr>
        <w:t>требования к аппаратному оборудованию</w:t>
      </w:r>
      <w:r w:rsidR="00B84FE6">
        <w:rPr>
          <w:rFonts w:cs="Arial"/>
          <w:lang w:val="ru-RU"/>
        </w:rPr>
        <w:t xml:space="preserve"> </w:t>
      </w:r>
      <w:r w:rsidR="0095082A" w:rsidRPr="0095082A">
        <w:rPr>
          <w:rFonts w:cs="Arial"/>
          <w:b/>
          <w:lang w:val="ru-RU"/>
        </w:rPr>
        <w:t xml:space="preserve">серверного </w:t>
      </w:r>
      <w:r w:rsidR="00B84FE6" w:rsidRPr="0095082A">
        <w:rPr>
          <w:rFonts w:cs="Arial"/>
          <w:b/>
          <w:lang w:val="ru-RU"/>
        </w:rPr>
        <w:t>компьютера</w:t>
      </w:r>
      <w:r>
        <w:rPr>
          <w:rFonts w:cs="Arial"/>
          <w:lang w:val="ru-RU"/>
        </w:rPr>
        <w:t xml:space="preserve">: </w:t>
      </w:r>
    </w:p>
    <w:p w14:paraId="607CFEAF" w14:textId="77777777" w:rsidR="00B84FE6" w:rsidRPr="00B84FE6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>Требования к процессору:</w:t>
      </w:r>
    </w:p>
    <w:p w14:paraId="40DE4432" w14:textId="7A955A5C" w:rsidR="00B84FE6" w:rsidRP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lang w:val="ru-RU"/>
        </w:rPr>
        <w:t>Архитектура</w:t>
      </w:r>
      <w:r w:rsidRPr="00DD72DC">
        <w:rPr>
          <w:lang w:val="ru-RU"/>
        </w:rPr>
        <w:t xml:space="preserve"> процессора </w:t>
      </w:r>
      <w:r>
        <w:t>x</w:t>
      </w:r>
      <w:r>
        <w:rPr>
          <w:lang w:val="ru-RU"/>
        </w:rPr>
        <w:t>64;</w:t>
      </w:r>
    </w:p>
    <w:p w14:paraId="0EFC27F3" w14:textId="1607CF30" w:rsidR="00B84FE6" w:rsidRP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lang w:val="ru-RU"/>
        </w:rPr>
        <w:t>Количество</w:t>
      </w:r>
      <w:r w:rsidRPr="00DD72DC">
        <w:rPr>
          <w:lang w:val="ru-RU"/>
        </w:rPr>
        <w:t xml:space="preserve"> физических ядер не меньше двух</w:t>
      </w:r>
      <w:r>
        <w:rPr>
          <w:lang w:val="ru-RU"/>
        </w:rPr>
        <w:t>;</w:t>
      </w:r>
    </w:p>
    <w:p w14:paraId="0C14D3A3" w14:textId="57455787" w:rsidR="00B84FE6" w:rsidRP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lang w:val="ru-RU"/>
        </w:rPr>
        <w:t>Тактовая частота процессорных ядер не менее 2.60 ГГц;</w:t>
      </w:r>
    </w:p>
    <w:p w14:paraId="0B8890BB" w14:textId="31AD0175" w:rsid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rFonts w:cs="Arial"/>
          <w:lang w:val="ru-RU"/>
        </w:rPr>
        <w:t>Тактовая частота процессорной шины</w:t>
      </w:r>
      <w:r w:rsidR="00283198">
        <w:rPr>
          <w:rFonts w:cs="Arial"/>
          <w:lang w:val="ru-RU"/>
        </w:rPr>
        <w:t xml:space="preserve"> не менее</w:t>
      </w:r>
      <w:r>
        <w:rPr>
          <w:rFonts w:cs="Arial"/>
          <w:lang w:val="ru-RU"/>
        </w:rPr>
        <w:t xml:space="preserve"> 800 </w:t>
      </w:r>
      <w:r w:rsidR="00046F6D">
        <w:rPr>
          <w:rFonts w:cs="Arial"/>
          <w:lang w:val="ru-RU"/>
        </w:rPr>
        <w:t>МГц;</w:t>
      </w:r>
    </w:p>
    <w:p w14:paraId="68D2BC47" w14:textId="21642E91" w:rsidR="00046F6D" w:rsidRPr="00B84FE6" w:rsidRDefault="00046F6D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rFonts w:cs="Arial"/>
          <w:lang w:val="ru-RU"/>
        </w:rPr>
        <w:t>Кэш память с двумя уровнями (</w:t>
      </w:r>
      <w:r>
        <w:rPr>
          <w:rFonts w:cs="Arial"/>
        </w:rPr>
        <w:t>L</w:t>
      </w:r>
      <w:r w:rsidRPr="00046F6D">
        <w:rPr>
          <w:rFonts w:cs="Arial"/>
          <w:lang w:val="ru-RU"/>
        </w:rPr>
        <w:t xml:space="preserve">1 – </w:t>
      </w:r>
      <w:r>
        <w:rPr>
          <w:rFonts w:cs="Arial"/>
          <w:lang w:val="ru-RU"/>
        </w:rPr>
        <w:t xml:space="preserve">не менее 128 </w:t>
      </w:r>
      <w:proofErr w:type="spellStart"/>
      <w:r>
        <w:rPr>
          <w:rFonts w:cs="Arial"/>
          <w:lang w:val="ru-RU"/>
        </w:rPr>
        <w:t>КиБ</w:t>
      </w:r>
      <w:proofErr w:type="spellEnd"/>
      <w:r>
        <w:rPr>
          <w:rFonts w:cs="Arial"/>
          <w:lang w:val="ru-RU"/>
        </w:rPr>
        <w:t xml:space="preserve">, </w:t>
      </w:r>
      <w:r>
        <w:rPr>
          <w:rFonts w:cs="Arial"/>
        </w:rPr>
        <w:t>L</w:t>
      </w:r>
      <w:r w:rsidRPr="00046F6D">
        <w:rPr>
          <w:rFonts w:cs="Arial"/>
          <w:lang w:val="ru-RU"/>
        </w:rPr>
        <w:t xml:space="preserve">2 </w:t>
      </w:r>
      <w:r>
        <w:rPr>
          <w:rFonts w:cs="Arial"/>
          <w:lang w:val="ru-RU"/>
        </w:rPr>
        <w:t>–</w:t>
      </w:r>
      <w:r w:rsidRPr="00046F6D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 xml:space="preserve">не менее 2 </w:t>
      </w:r>
      <w:proofErr w:type="spellStart"/>
      <w:r>
        <w:rPr>
          <w:rFonts w:cs="Arial"/>
          <w:lang w:val="ru-RU"/>
        </w:rPr>
        <w:t>МиБ</w:t>
      </w:r>
      <w:proofErr w:type="spellEnd"/>
      <w:r>
        <w:rPr>
          <w:rFonts w:cs="Arial"/>
          <w:lang w:val="ru-RU"/>
        </w:rPr>
        <w:t>).</w:t>
      </w:r>
    </w:p>
    <w:p w14:paraId="534B0C57" w14:textId="77777777" w:rsidR="00B84FE6" w:rsidRPr="0099078A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>Требования к внешней, оперативной и графической памяти:</w:t>
      </w:r>
    </w:p>
    <w:p w14:paraId="64390F09" w14:textId="4A44489B" w:rsidR="0099078A" w:rsidRPr="0099078A" w:rsidRDefault="0099078A" w:rsidP="0099078A">
      <w:pPr>
        <w:pStyle w:val="ab"/>
        <w:numPr>
          <w:ilvl w:val="0"/>
          <w:numId w:val="7"/>
        </w:numPr>
        <w:rPr>
          <w:rFonts w:cs="Arial"/>
          <w:lang w:val="ru-RU"/>
        </w:rPr>
      </w:pPr>
      <w:r>
        <w:rPr>
          <w:lang w:val="ru-RU"/>
        </w:rPr>
        <w:t>ОЗУ</w:t>
      </w:r>
      <w:r w:rsidRPr="00B84FE6">
        <w:rPr>
          <w:lang w:val="ru-RU"/>
        </w:rPr>
        <w:t xml:space="preserve"> объёмом не менее 4 </w:t>
      </w:r>
      <w:proofErr w:type="spellStart"/>
      <w:r w:rsidRPr="00B84FE6">
        <w:rPr>
          <w:lang w:val="ru-RU"/>
        </w:rPr>
        <w:t>ГиБ</w:t>
      </w:r>
      <w:proofErr w:type="spellEnd"/>
      <w:r>
        <w:rPr>
          <w:lang w:val="ru-RU"/>
        </w:rPr>
        <w:t>;</w:t>
      </w:r>
    </w:p>
    <w:p w14:paraId="4C7C0CF1" w14:textId="59AE814B" w:rsidR="0099078A" w:rsidRPr="00B84FE6" w:rsidRDefault="0099078A" w:rsidP="0099078A">
      <w:pPr>
        <w:pStyle w:val="ab"/>
        <w:numPr>
          <w:ilvl w:val="0"/>
          <w:numId w:val="7"/>
        </w:numPr>
        <w:rPr>
          <w:rFonts w:cs="Arial"/>
          <w:lang w:val="ru-RU"/>
        </w:rPr>
      </w:pPr>
      <w:r>
        <w:rPr>
          <w:rFonts w:cs="Arial"/>
          <w:lang w:val="ru-RU"/>
        </w:rPr>
        <w:t xml:space="preserve">Внешняя память, объемом </w:t>
      </w:r>
      <w:r w:rsidRPr="00B84FE6">
        <w:rPr>
          <w:lang w:val="ru-RU"/>
        </w:rPr>
        <w:t xml:space="preserve">не менее </w:t>
      </w:r>
      <w:r w:rsidR="00D51C7C" w:rsidRPr="00D51C7C">
        <w:rPr>
          <w:lang w:val="ru-RU"/>
        </w:rPr>
        <w:t>5</w:t>
      </w:r>
      <w:r w:rsidRPr="00B84FE6">
        <w:rPr>
          <w:lang w:val="ru-RU"/>
        </w:rPr>
        <w:t xml:space="preserve">00 </w:t>
      </w:r>
      <w:proofErr w:type="spellStart"/>
      <w:r w:rsidRPr="00B84FE6">
        <w:rPr>
          <w:lang w:val="ru-RU"/>
        </w:rPr>
        <w:t>ГиБ</w:t>
      </w:r>
      <w:proofErr w:type="spellEnd"/>
      <w:r>
        <w:rPr>
          <w:lang w:val="ru-RU"/>
        </w:rPr>
        <w:t>;</w:t>
      </w:r>
    </w:p>
    <w:p w14:paraId="0D30A7E4" w14:textId="77777777" w:rsidR="00B84FE6" w:rsidRPr="00622464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 xml:space="preserve">Требования к сетевой подсистеме: </w:t>
      </w:r>
    </w:p>
    <w:p w14:paraId="3AD60D33" w14:textId="7904565A" w:rsidR="00622464" w:rsidRPr="00B84FE6" w:rsidRDefault="00622464" w:rsidP="00622464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rFonts w:cs="Arial"/>
        </w:rPr>
        <w:t>Ethernet</w:t>
      </w:r>
      <w:r w:rsidRPr="00622464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 xml:space="preserve">сетевая карта с максимальной скоростью передачи информации не менее 10 </w:t>
      </w:r>
      <w:proofErr w:type="spellStart"/>
      <w:r w:rsidR="00B472BB" w:rsidRPr="00B472BB">
        <w:rPr>
          <w:rFonts w:cs="Arial"/>
          <w:lang w:val="ru-RU"/>
        </w:rPr>
        <w:t>Мибит</w:t>
      </w:r>
      <w:proofErr w:type="spellEnd"/>
      <w:r>
        <w:rPr>
          <w:rFonts w:cs="Arial"/>
          <w:lang w:val="ru-RU"/>
        </w:rPr>
        <w:t>/с.</w:t>
      </w:r>
    </w:p>
    <w:p w14:paraId="7A28A9DD" w14:textId="77777777" w:rsidR="0099078A" w:rsidRPr="0099078A" w:rsidRDefault="0099078A" w:rsidP="001D23BE">
      <w:pPr>
        <w:pStyle w:val="ab"/>
        <w:numPr>
          <w:ilvl w:val="0"/>
          <w:numId w:val="5"/>
        </w:numPr>
        <w:rPr>
          <w:color w:val="000000" w:themeColor="text1"/>
          <w:lang w:val="ru-RU"/>
        </w:rPr>
      </w:pPr>
      <w:r>
        <w:rPr>
          <w:lang w:val="ru-RU"/>
        </w:rPr>
        <w:t>Остальные внешние устройства:</w:t>
      </w:r>
      <w:r w:rsidR="00DD72DC" w:rsidRPr="00B84FE6">
        <w:rPr>
          <w:lang w:val="ru-RU"/>
        </w:rPr>
        <w:t xml:space="preserve"> </w:t>
      </w:r>
      <w:bookmarkStart w:id="36" w:name="_Toc351399171"/>
    </w:p>
    <w:p w14:paraId="55C1A9B7" w14:textId="28A909F1" w:rsidR="0099078A" w:rsidRDefault="0083112D" w:rsidP="0083112D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Клавиатура и мы</w:t>
      </w:r>
      <w:r w:rsidR="002C668B">
        <w:rPr>
          <w:color w:val="000000" w:themeColor="text1"/>
          <w:lang w:val="ru-RU"/>
        </w:rPr>
        <w:t>шь.</w:t>
      </w:r>
    </w:p>
    <w:p w14:paraId="6F44D757" w14:textId="242FF746" w:rsidR="001A56DD" w:rsidRDefault="001A56DD" w:rsidP="001A56DD">
      <w:pPr>
        <w:rPr>
          <w:lang w:val="ru-RU"/>
        </w:rPr>
      </w:pPr>
    </w:p>
    <w:p w14:paraId="59F196B8" w14:textId="77777777" w:rsidR="001A56DD" w:rsidRPr="001A56DD" w:rsidRDefault="001A56DD" w:rsidP="001A56DD">
      <w:pPr>
        <w:rPr>
          <w:color w:val="000000" w:themeColor="text1"/>
          <w:lang w:val="ru-RU"/>
        </w:rPr>
      </w:pPr>
    </w:p>
    <w:p w14:paraId="0F745071" w14:textId="1CACE3A8" w:rsidR="00A0190A" w:rsidRDefault="00A0190A" w:rsidP="00A0190A">
      <w:pPr>
        <w:rPr>
          <w:rFonts w:cs="Arial"/>
          <w:lang w:val="ru-RU"/>
        </w:rPr>
      </w:pPr>
      <w:r w:rsidRPr="00A0190A">
        <w:rPr>
          <w:rFonts w:cs="Arial"/>
          <w:lang w:val="ru-RU"/>
        </w:rPr>
        <w:t xml:space="preserve">Минимальные требования к аппаратному оборудованию </w:t>
      </w:r>
      <w:r>
        <w:rPr>
          <w:rFonts w:cs="Arial"/>
          <w:b/>
          <w:lang w:val="ru-RU"/>
        </w:rPr>
        <w:t>клиентског</w:t>
      </w:r>
      <w:r w:rsidRPr="00A0190A">
        <w:rPr>
          <w:rFonts w:cs="Arial"/>
          <w:b/>
          <w:lang w:val="ru-RU"/>
        </w:rPr>
        <w:t>о компьютера</w:t>
      </w:r>
      <w:r w:rsidRPr="00A0190A">
        <w:rPr>
          <w:rFonts w:cs="Arial"/>
          <w:lang w:val="ru-RU"/>
        </w:rPr>
        <w:t xml:space="preserve">: </w:t>
      </w:r>
    </w:p>
    <w:p w14:paraId="75F6557C" w14:textId="77777777" w:rsidR="001A56DD" w:rsidRPr="00D170FB" w:rsidRDefault="001A56DD" w:rsidP="001A56DD">
      <w:pPr>
        <w:pStyle w:val="ab"/>
        <w:numPr>
          <w:ilvl w:val="0"/>
          <w:numId w:val="10"/>
        </w:numPr>
        <w:rPr>
          <w:rFonts w:cs="Arial"/>
          <w:lang w:val="ru-RU"/>
        </w:rPr>
      </w:pPr>
      <w:r>
        <w:rPr>
          <w:lang w:val="ru-RU"/>
        </w:rPr>
        <w:t xml:space="preserve">Требования к </w:t>
      </w:r>
      <w:commentRangeStart w:id="37"/>
      <w:r>
        <w:rPr>
          <w:lang w:val="ru-RU"/>
        </w:rPr>
        <w:t>процессору</w:t>
      </w:r>
      <w:commentRangeEnd w:id="37"/>
      <w:r>
        <w:rPr>
          <w:rStyle w:val="ac"/>
        </w:rPr>
        <w:commentReference w:id="37"/>
      </w:r>
      <w:r>
        <w:rPr>
          <w:lang w:val="ru-RU"/>
        </w:rPr>
        <w:t>:</w:t>
      </w:r>
    </w:p>
    <w:p w14:paraId="0C928DE4" w14:textId="3DA9A1A9" w:rsidR="00D170FB" w:rsidRDefault="009B19B5" w:rsidP="00D170FB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rFonts w:cs="Arial"/>
          <w:lang w:val="ru-RU"/>
        </w:rPr>
        <w:t xml:space="preserve">Архитектура процессора: </w:t>
      </w:r>
      <w:r w:rsidR="00D170FB">
        <w:rPr>
          <w:rFonts w:cs="Arial"/>
        </w:rPr>
        <w:t xml:space="preserve">X-86 </w:t>
      </w:r>
      <w:r w:rsidR="00D170FB">
        <w:rPr>
          <w:rFonts w:cs="Arial"/>
          <w:lang w:val="ru-RU"/>
        </w:rPr>
        <w:t>совместимый</w:t>
      </w:r>
    </w:p>
    <w:p w14:paraId="3B219EAF" w14:textId="30385AF9" w:rsidR="009B19B5" w:rsidRPr="00B84FE6" w:rsidRDefault="009B19B5" w:rsidP="009B19B5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lang w:val="ru-RU"/>
        </w:rPr>
        <w:t>Тактовая частота процессорных ядер не менее 2.266 ГГц;</w:t>
      </w:r>
    </w:p>
    <w:p w14:paraId="45FAB2C9" w14:textId="77777777" w:rsidR="009B19B5" w:rsidRPr="00B84FE6" w:rsidRDefault="009B19B5" w:rsidP="00225F67">
      <w:pPr>
        <w:pStyle w:val="ab"/>
        <w:ind w:left="1440"/>
        <w:rPr>
          <w:rFonts w:cs="Arial"/>
          <w:lang w:val="ru-RU"/>
        </w:rPr>
      </w:pPr>
    </w:p>
    <w:p w14:paraId="3DE268FF" w14:textId="7175AB2D" w:rsidR="009B19B5" w:rsidRPr="0099078A" w:rsidRDefault="009B19B5" w:rsidP="009B19B5">
      <w:pPr>
        <w:pStyle w:val="ab"/>
        <w:numPr>
          <w:ilvl w:val="0"/>
          <w:numId w:val="10"/>
        </w:numPr>
        <w:rPr>
          <w:rFonts w:cs="Arial"/>
          <w:lang w:val="ru-RU"/>
        </w:rPr>
      </w:pPr>
      <w:r>
        <w:rPr>
          <w:lang w:val="ru-RU"/>
        </w:rPr>
        <w:t>Требования к внешней, оперативной и графической памяти:</w:t>
      </w:r>
    </w:p>
    <w:p w14:paraId="65753F0D" w14:textId="381D2156" w:rsidR="009B19B5" w:rsidRPr="009B19B5" w:rsidRDefault="009B19B5" w:rsidP="009B19B5">
      <w:pPr>
        <w:pStyle w:val="ab"/>
        <w:numPr>
          <w:ilvl w:val="0"/>
          <w:numId w:val="7"/>
        </w:numPr>
        <w:rPr>
          <w:rFonts w:cs="Arial"/>
          <w:lang w:val="ru-RU"/>
        </w:rPr>
      </w:pPr>
      <w:r>
        <w:rPr>
          <w:lang w:val="ru-RU"/>
        </w:rPr>
        <w:t xml:space="preserve">ОЗУ объёмом не менее </w:t>
      </w:r>
      <w:r w:rsidR="00584F08">
        <w:rPr>
          <w:lang w:val="ru-RU"/>
        </w:rPr>
        <w:t>512</w:t>
      </w:r>
      <w:r w:rsidR="00B472BB">
        <w:rPr>
          <w:lang w:val="ru-RU"/>
        </w:rPr>
        <w:t xml:space="preserve"> </w:t>
      </w:r>
      <w:proofErr w:type="spellStart"/>
      <w:r w:rsidR="00584F08">
        <w:rPr>
          <w:lang w:val="ru-RU"/>
        </w:rPr>
        <w:t>М</w:t>
      </w:r>
      <w:r w:rsidR="00061B7D">
        <w:rPr>
          <w:lang w:val="ru-RU"/>
        </w:rPr>
        <w:t>и</w:t>
      </w:r>
      <w:r w:rsidR="00584F08">
        <w:rPr>
          <w:lang w:val="ru-RU"/>
        </w:rPr>
        <w:t>б</w:t>
      </w:r>
      <w:proofErr w:type="spellEnd"/>
      <w:r>
        <w:rPr>
          <w:lang w:val="ru-RU"/>
        </w:rPr>
        <w:t>;</w:t>
      </w:r>
    </w:p>
    <w:p w14:paraId="602D2180" w14:textId="77777777" w:rsidR="009B19B5" w:rsidRPr="00622464" w:rsidRDefault="009B19B5" w:rsidP="009B19B5">
      <w:pPr>
        <w:pStyle w:val="ab"/>
        <w:numPr>
          <w:ilvl w:val="0"/>
          <w:numId w:val="10"/>
        </w:numPr>
        <w:rPr>
          <w:rFonts w:cs="Arial"/>
          <w:lang w:val="ru-RU"/>
        </w:rPr>
      </w:pPr>
      <w:r>
        <w:rPr>
          <w:lang w:val="ru-RU"/>
        </w:rPr>
        <w:t xml:space="preserve">Требования к сетевой подсистеме: </w:t>
      </w:r>
    </w:p>
    <w:p w14:paraId="3E6B2808" w14:textId="6D49EEE2" w:rsidR="009B19B5" w:rsidRPr="00B84FE6" w:rsidRDefault="009B19B5" w:rsidP="009B19B5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rFonts w:cs="Arial"/>
        </w:rPr>
        <w:lastRenderedPageBreak/>
        <w:t>Ethernet</w:t>
      </w:r>
      <w:r w:rsidRPr="00622464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>сетевая карта с максимальной скоростью передачи информации не менее 1</w:t>
      </w:r>
      <w:r w:rsidR="00584F08">
        <w:rPr>
          <w:rFonts w:cs="Arial"/>
          <w:lang w:val="ru-RU"/>
        </w:rPr>
        <w:t xml:space="preserve">00 </w:t>
      </w:r>
      <w:proofErr w:type="spellStart"/>
      <w:r w:rsidR="00B472BB" w:rsidRPr="00B472BB">
        <w:rPr>
          <w:rFonts w:cs="Arial"/>
          <w:lang w:val="ru-RU"/>
        </w:rPr>
        <w:t>Кибит</w:t>
      </w:r>
      <w:proofErr w:type="spellEnd"/>
      <w:r>
        <w:rPr>
          <w:rFonts w:cs="Arial"/>
          <w:lang w:val="ru-RU"/>
        </w:rPr>
        <w:t>/с.</w:t>
      </w:r>
    </w:p>
    <w:p w14:paraId="2FEB9067" w14:textId="09F9AE2B" w:rsidR="009B19B5" w:rsidRPr="00DD0080" w:rsidRDefault="00DD0080" w:rsidP="009B19B5">
      <w:pPr>
        <w:pStyle w:val="ab"/>
        <w:numPr>
          <w:ilvl w:val="0"/>
          <w:numId w:val="10"/>
        </w:numPr>
        <w:rPr>
          <w:rFonts w:cs="Arial"/>
          <w:lang w:val="ru-RU"/>
        </w:rPr>
      </w:pPr>
      <w:r>
        <w:rPr>
          <w:lang w:val="ru-RU"/>
        </w:rPr>
        <w:t>О</w:t>
      </w:r>
      <w:r w:rsidR="009B19B5">
        <w:rPr>
          <w:lang w:val="ru-RU"/>
        </w:rPr>
        <w:t>тображения информации:</w:t>
      </w:r>
    </w:p>
    <w:p w14:paraId="6BFEDEDA" w14:textId="7B5CDACB" w:rsidR="00DD0080" w:rsidRPr="00622464" w:rsidRDefault="00DD0080" w:rsidP="00DD0080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lang w:val="ru-RU"/>
        </w:rPr>
        <w:t xml:space="preserve">Видеокарта  и монитор, </w:t>
      </w:r>
      <w:proofErr w:type="gramStart"/>
      <w:r>
        <w:rPr>
          <w:lang w:val="ru-RU"/>
        </w:rPr>
        <w:t>поддерживающие</w:t>
      </w:r>
      <w:proofErr w:type="gramEnd"/>
      <w:r>
        <w:rPr>
          <w:lang w:val="ru-RU"/>
        </w:rPr>
        <w:t xml:space="preserve"> режим </w:t>
      </w:r>
      <w:r>
        <w:t>Super</w:t>
      </w:r>
      <w:r w:rsidRPr="00DD0080">
        <w:rPr>
          <w:lang w:val="ru-RU"/>
        </w:rPr>
        <w:t xml:space="preserve"> </w:t>
      </w:r>
      <w:r>
        <w:t>VGA</w:t>
      </w:r>
    </w:p>
    <w:p w14:paraId="5D61BE1E" w14:textId="00D82613" w:rsidR="00DD0080" w:rsidRPr="00DD0080" w:rsidRDefault="00DD0080" w:rsidP="00DD0080">
      <w:pPr>
        <w:pStyle w:val="ab"/>
        <w:numPr>
          <w:ilvl w:val="0"/>
          <w:numId w:val="10"/>
        </w:numPr>
        <w:rPr>
          <w:rFonts w:cs="Arial"/>
        </w:rPr>
      </w:pPr>
      <w:r>
        <w:rPr>
          <w:rFonts w:cs="Arial"/>
          <w:lang w:val="ru-RU"/>
        </w:rPr>
        <w:t>Звук</w:t>
      </w:r>
    </w:p>
    <w:p w14:paraId="71F6853C" w14:textId="08B1A340" w:rsidR="00DD0080" w:rsidRPr="00DD0080" w:rsidRDefault="00DD0080" w:rsidP="00DD0080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rFonts w:cs="Arial"/>
          <w:lang w:val="ru-RU"/>
        </w:rPr>
        <w:t xml:space="preserve">Звуковая карта и </w:t>
      </w:r>
      <w:r w:rsidRPr="00584F08">
        <w:rPr>
          <w:rFonts w:cs="Arial"/>
          <w:szCs w:val="24"/>
          <w:lang w:val="ru-RU"/>
        </w:rPr>
        <w:t>встроенные или выносные динамики</w:t>
      </w:r>
      <w:r>
        <w:rPr>
          <w:color w:val="000000" w:themeColor="text1"/>
          <w:lang w:val="ru-RU"/>
        </w:rPr>
        <w:t>.</w:t>
      </w:r>
    </w:p>
    <w:p w14:paraId="1C2A5C2F" w14:textId="77777777" w:rsidR="009B19B5" w:rsidRPr="0099078A" w:rsidRDefault="009B19B5" w:rsidP="009B19B5">
      <w:pPr>
        <w:pStyle w:val="ab"/>
        <w:numPr>
          <w:ilvl w:val="0"/>
          <w:numId w:val="10"/>
        </w:numPr>
        <w:rPr>
          <w:color w:val="000000" w:themeColor="text1"/>
          <w:lang w:val="ru-RU"/>
        </w:rPr>
      </w:pPr>
      <w:r>
        <w:rPr>
          <w:lang w:val="ru-RU"/>
        </w:rPr>
        <w:t>Остальные внешние устройства:</w:t>
      </w:r>
      <w:r w:rsidRPr="00B84FE6">
        <w:rPr>
          <w:lang w:val="ru-RU"/>
        </w:rPr>
        <w:t xml:space="preserve"> </w:t>
      </w:r>
    </w:p>
    <w:p w14:paraId="201F2FA6" w14:textId="21D070B8" w:rsidR="009B19B5" w:rsidRDefault="009B19B5" w:rsidP="009B19B5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Кла</w:t>
      </w:r>
      <w:r w:rsidR="00584F08">
        <w:rPr>
          <w:color w:val="000000" w:themeColor="text1"/>
          <w:lang w:val="ru-RU"/>
        </w:rPr>
        <w:t xml:space="preserve">виатура, мышь, </w:t>
      </w:r>
      <w:r w:rsidR="00DD0080">
        <w:rPr>
          <w:color w:val="000000" w:themeColor="text1"/>
          <w:lang w:val="ru-RU"/>
        </w:rPr>
        <w:t>молоток.</w:t>
      </w:r>
    </w:p>
    <w:p w14:paraId="27282ED4" w14:textId="77777777" w:rsidR="001A56DD" w:rsidRPr="001A56DD" w:rsidRDefault="001A56DD" w:rsidP="00584F08">
      <w:pPr>
        <w:pStyle w:val="ab"/>
        <w:rPr>
          <w:rFonts w:cs="Arial"/>
          <w:lang w:val="ru-RU"/>
        </w:rPr>
      </w:pPr>
    </w:p>
    <w:p w14:paraId="163C09D3" w14:textId="5696AA7A" w:rsidR="0099078A" w:rsidRDefault="0099078A" w:rsidP="001B1C7A">
      <w:pPr>
        <w:rPr>
          <w:color w:val="000000" w:themeColor="text1"/>
          <w:lang w:val="ru-RU"/>
        </w:rPr>
      </w:pPr>
    </w:p>
    <w:p w14:paraId="5BB8AB76" w14:textId="65A0E067" w:rsidR="001B1C7A" w:rsidRDefault="001B1C7A" w:rsidP="001B1C7A">
      <w:p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Состав программного обеспечения для </w:t>
      </w:r>
      <w:r w:rsidRPr="001B1C7A">
        <w:rPr>
          <w:b/>
          <w:color w:val="000000" w:themeColor="text1"/>
          <w:lang w:val="ru-RU"/>
        </w:rPr>
        <w:t>сервер</w:t>
      </w:r>
      <w:r w:rsidR="001A56DD">
        <w:rPr>
          <w:b/>
          <w:color w:val="000000" w:themeColor="text1"/>
          <w:lang w:val="ru-RU"/>
        </w:rPr>
        <w:t>ного компьютера</w:t>
      </w:r>
      <w:r>
        <w:rPr>
          <w:color w:val="000000" w:themeColor="text1"/>
          <w:lang w:val="ru-RU"/>
        </w:rPr>
        <w:t>:</w:t>
      </w:r>
    </w:p>
    <w:p w14:paraId="679C3585" w14:textId="0BBCD1D8" w:rsidR="001B1C7A" w:rsidRPr="001B1C7A" w:rsidRDefault="001B1C7A" w:rsidP="001B1C7A">
      <w:pPr>
        <w:pStyle w:val="ab"/>
        <w:numPr>
          <w:ilvl w:val="0"/>
          <w:numId w:val="9"/>
        </w:numPr>
        <w:rPr>
          <w:color w:val="000000" w:themeColor="text1"/>
          <w:lang w:val="ru-RU"/>
        </w:rPr>
      </w:pPr>
      <w:commentRangeStart w:id="38"/>
      <w:r>
        <w:rPr>
          <w:color w:val="000000" w:themeColor="text1"/>
          <w:lang w:val="ru-RU"/>
        </w:rPr>
        <w:t xml:space="preserve">ОС </w:t>
      </w:r>
      <w:r>
        <w:rPr>
          <w:color w:val="000000" w:themeColor="text1"/>
        </w:rPr>
        <w:t>Microsoft Windows 7 SP</w:t>
      </w:r>
      <w:commentRangeEnd w:id="38"/>
      <w:r>
        <w:rPr>
          <w:rStyle w:val="ac"/>
        </w:rPr>
        <w:commentReference w:id="38"/>
      </w:r>
    </w:p>
    <w:p w14:paraId="6F58A2E3" w14:textId="4DA1AB36" w:rsidR="001B1C7A" w:rsidRPr="001B1C7A" w:rsidRDefault="001B1C7A" w:rsidP="001B1C7A">
      <w:pPr>
        <w:pStyle w:val="ab"/>
        <w:numPr>
          <w:ilvl w:val="0"/>
          <w:numId w:val="9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Ядро </w:t>
      </w:r>
      <w:r>
        <w:rPr>
          <w:lang w:val="ru-RU"/>
        </w:rPr>
        <w:t xml:space="preserve">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lang w:val="ru-RU"/>
        </w:rPr>
        <w:t>;</w:t>
      </w:r>
    </w:p>
    <w:p w14:paraId="1064018D" w14:textId="44F5DC27" w:rsidR="001B1C7A" w:rsidRPr="001A56DD" w:rsidRDefault="001B1C7A" w:rsidP="001B1C7A">
      <w:pPr>
        <w:pStyle w:val="ab"/>
        <w:numPr>
          <w:ilvl w:val="0"/>
          <w:numId w:val="9"/>
        </w:numPr>
        <w:rPr>
          <w:color w:val="000000" w:themeColor="text1"/>
        </w:rPr>
      </w:pPr>
      <w:r>
        <w:rPr>
          <w:rFonts w:cs="Arial"/>
          <w:lang w:val="ru-RU"/>
        </w:rPr>
        <w:t>СУБД</w:t>
      </w:r>
      <w:r w:rsidRPr="001B1C7A">
        <w:rPr>
          <w:rFonts w:cs="Arial"/>
        </w:rPr>
        <w:t xml:space="preserve"> Oracle Database 11g Release 2 Standard Edition</w:t>
      </w:r>
      <w:r w:rsidR="001A56DD" w:rsidRPr="001A56DD">
        <w:rPr>
          <w:rFonts w:cs="Arial"/>
        </w:rPr>
        <w:t>;</w:t>
      </w:r>
    </w:p>
    <w:p w14:paraId="4653CEDF" w14:textId="09236270" w:rsidR="001A56DD" w:rsidRPr="001A56DD" w:rsidRDefault="001A56DD" w:rsidP="001A56DD">
      <w:pPr>
        <w:pStyle w:val="ab"/>
        <w:numPr>
          <w:ilvl w:val="0"/>
          <w:numId w:val="9"/>
        </w:numPr>
        <w:rPr>
          <w:color w:val="000000" w:themeColor="text1"/>
        </w:rPr>
      </w:pPr>
      <w:commentRangeStart w:id="39"/>
      <w:proofErr w:type="spellStart"/>
      <w:r w:rsidRPr="001A56DD">
        <w:rPr>
          <w:rFonts w:cs="Arial"/>
          <w:lang w:val="ru-RU"/>
        </w:rPr>
        <w:t>Apache</w:t>
      </w:r>
      <w:proofErr w:type="spellEnd"/>
      <w:r w:rsidRPr="001A56DD">
        <w:rPr>
          <w:rFonts w:cs="Arial"/>
          <w:lang w:val="ru-RU"/>
        </w:rPr>
        <w:t xml:space="preserve"> HTTP-сервер</w:t>
      </w:r>
      <w:r>
        <w:rPr>
          <w:rFonts w:cs="Arial"/>
          <w:lang w:val="ru-RU"/>
        </w:rPr>
        <w:t>;</w:t>
      </w:r>
      <w:commentRangeEnd w:id="39"/>
      <w:r>
        <w:rPr>
          <w:rStyle w:val="ac"/>
        </w:rPr>
        <w:commentReference w:id="39"/>
      </w:r>
    </w:p>
    <w:p w14:paraId="307810A5" w14:textId="3F8F50D0" w:rsidR="001A56DD" w:rsidRPr="001A56DD" w:rsidRDefault="001A56DD" w:rsidP="001A56DD">
      <w:pPr>
        <w:pStyle w:val="ab"/>
        <w:numPr>
          <w:ilvl w:val="0"/>
          <w:numId w:val="9"/>
        </w:numPr>
        <w:rPr>
          <w:color w:val="000000" w:themeColor="text1"/>
        </w:rPr>
      </w:pPr>
      <w:r w:rsidRPr="001A56DD">
        <w:rPr>
          <w:color w:val="000000" w:themeColor="text1"/>
        </w:rPr>
        <w:t>JDK</w:t>
      </w:r>
      <w:r>
        <w:rPr>
          <w:color w:val="000000" w:themeColor="text1"/>
          <w:lang w:val="ru-RU"/>
        </w:rPr>
        <w:t xml:space="preserve"> 1.7</w:t>
      </w:r>
    </w:p>
    <w:p w14:paraId="119295F3" w14:textId="77777777" w:rsidR="001A56DD" w:rsidRDefault="001A56DD" w:rsidP="00971B6E">
      <w:pPr>
        <w:rPr>
          <w:color w:val="000000" w:themeColor="text1"/>
          <w:lang w:val="ru-RU"/>
        </w:rPr>
      </w:pPr>
    </w:p>
    <w:p w14:paraId="1266DB3B" w14:textId="02459D70" w:rsidR="00971B6E" w:rsidRDefault="00971B6E" w:rsidP="00971B6E">
      <w:pPr>
        <w:rPr>
          <w:b/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Состав программного обеспечения для </w:t>
      </w:r>
      <w:r>
        <w:rPr>
          <w:rFonts w:cs="Arial"/>
          <w:b/>
          <w:lang w:val="ru-RU"/>
        </w:rPr>
        <w:t>клиентског</w:t>
      </w:r>
      <w:r w:rsidRPr="00A0190A">
        <w:rPr>
          <w:rFonts w:cs="Arial"/>
          <w:b/>
          <w:lang w:val="ru-RU"/>
        </w:rPr>
        <w:t>о</w:t>
      </w:r>
      <w:r>
        <w:rPr>
          <w:b/>
          <w:color w:val="000000" w:themeColor="text1"/>
          <w:lang w:val="ru-RU"/>
        </w:rPr>
        <w:t xml:space="preserve"> компьютера:</w:t>
      </w:r>
    </w:p>
    <w:p w14:paraId="6D86A12A" w14:textId="10123E76" w:rsidR="00971B6E" w:rsidRDefault="0006615A" w:rsidP="00971B6E">
      <w:pPr>
        <w:pStyle w:val="ab"/>
        <w:numPr>
          <w:ilvl w:val="0"/>
          <w:numId w:val="11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Одна из О</w:t>
      </w:r>
      <w:proofErr w:type="gramStart"/>
      <w:r>
        <w:rPr>
          <w:color w:val="000000" w:themeColor="text1"/>
        </w:rPr>
        <w:t>C</w:t>
      </w:r>
      <w:proofErr w:type="gramEnd"/>
      <w:r w:rsidR="00971B6E">
        <w:rPr>
          <w:color w:val="000000" w:themeColor="text1"/>
        </w:rPr>
        <w:t>:</w:t>
      </w:r>
    </w:p>
    <w:p w14:paraId="6080740C" w14:textId="137A6871" w:rsidR="00971B6E" w:rsidRPr="00584F08" w:rsidRDefault="00971B6E" w:rsidP="00971B6E">
      <w:pPr>
        <w:pStyle w:val="ab"/>
        <w:numPr>
          <w:ilvl w:val="0"/>
          <w:numId w:val="8"/>
        </w:numPr>
        <w:rPr>
          <w:color w:val="000000" w:themeColor="text1"/>
        </w:rPr>
      </w:pPr>
      <w:r>
        <w:rPr>
          <w:color w:val="000000" w:themeColor="text1"/>
        </w:rPr>
        <w:t>Windows</w:t>
      </w:r>
      <w:r w:rsidRPr="00584F08">
        <w:rPr>
          <w:color w:val="000000" w:themeColor="text1"/>
        </w:rPr>
        <w:t xml:space="preserve"> </w:t>
      </w:r>
      <w:r>
        <w:rPr>
          <w:color w:val="000000" w:themeColor="text1"/>
        </w:rPr>
        <w:t>XP</w:t>
      </w:r>
      <w:r w:rsidR="004E052A" w:rsidRPr="00584F08">
        <w:rPr>
          <w:color w:val="000000" w:themeColor="text1"/>
        </w:rPr>
        <w:t xml:space="preserve"> </w:t>
      </w:r>
      <w:r w:rsidR="0006615A">
        <w:rPr>
          <w:color w:val="000000" w:themeColor="text1"/>
        </w:rPr>
        <w:t>SP</w:t>
      </w:r>
      <w:r w:rsidR="0006615A" w:rsidRPr="00584F08">
        <w:rPr>
          <w:color w:val="000000" w:themeColor="text1"/>
        </w:rPr>
        <w:t>3</w:t>
      </w:r>
      <w:r w:rsidR="00CB20F8">
        <w:rPr>
          <w:color w:val="000000" w:themeColor="text1"/>
        </w:rPr>
        <w:t>,Windows Vista</w:t>
      </w:r>
      <w:r w:rsidR="00584F08" w:rsidRPr="00584F08">
        <w:rPr>
          <w:color w:val="000000" w:themeColor="text1"/>
        </w:rPr>
        <w:t xml:space="preserve">, </w:t>
      </w:r>
      <w:r w:rsidR="00584F08">
        <w:rPr>
          <w:color w:val="000000" w:themeColor="text1"/>
        </w:rPr>
        <w:t>Windows 7</w:t>
      </w:r>
      <w:r w:rsidRPr="00584F08">
        <w:rPr>
          <w:color w:val="000000" w:themeColor="text1"/>
        </w:rPr>
        <w:t>;</w:t>
      </w:r>
    </w:p>
    <w:p w14:paraId="432B4B6B" w14:textId="5138D9A3" w:rsidR="00971B6E" w:rsidRDefault="00971B6E" w:rsidP="00971B6E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</w:rPr>
        <w:t>Mac</w:t>
      </w:r>
      <w:r w:rsidRPr="00971B6E">
        <w:rPr>
          <w:color w:val="000000" w:themeColor="text1"/>
          <w:lang w:val="ru-RU"/>
        </w:rPr>
        <w:t xml:space="preserve"> </w:t>
      </w:r>
      <w:r>
        <w:rPr>
          <w:color w:val="000000" w:themeColor="text1"/>
        </w:rPr>
        <w:t>OS</w:t>
      </w:r>
      <w:r w:rsidRPr="00971B6E">
        <w:rPr>
          <w:color w:val="000000" w:themeColor="text1"/>
          <w:lang w:val="ru-RU"/>
        </w:rPr>
        <w:t xml:space="preserve"> </w:t>
      </w:r>
      <w:r>
        <w:rPr>
          <w:color w:val="000000" w:themeColor="text1"/>
        </w:rPr>
        <w:t>X</w:t>
      </w:r>
      <w:r w:rsidRPr="00971B6E">
        <w:rPr>
          <w:color w:val="000000" w:themeColor="text1"/>
          <w:lang w:val="ru-RU"/>
        </w:rPr>
        <w:t xml:space="preserve"> 10.6 </w:t>
      </w:r>
      <w:r>
        <w:rPr>
          <w:color w:val="000000" w:themeColor="text1"/>
          <w:lang w:val="ru-RU"/>
        </w:rPr>
        <w:t>и выше;</w:t>
      </w:r>
    </w:p>
    <w:p w14:paraId="73680ED0" w14:textId="02CEAB43" w:rsidR="00971B6E" w:rsidRDefault="00971B6E" w:rsidP="00971B6E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</w:rPr>
        <w:t>Linux</w:t>
      </w:r>
      <w:r w:rsidRPr="00971B6E">
        <w:rPr>
          <w:color w:val="000000" w:themeColor="text1"/>
          <w:lang w:val="ru-RU"/>
        </w:rPr>
        <w:t xml:space="preserve"> (</w:t>
      </w:r>
      <w:r>
        <w:rPr>
          <w:color w:val="000000" w:themeColor="text1"/>
          <w:lang w:val="ru-RU"/>
        </w:rPr>
        <w:t>ядро 2.6.32 и выше)</w:t>
      </w:r>
      <w:r>
        <w:rPr>
          <w:color w:val="000000" w:themeColor="text1"/>
        </w:rPr>
        <w:t>.</w:t>
      </w:r>
    </w:p>
    <w:p w14:paraId="50C2E964" w14:textId="5F392975" w:rsidR="00971B6E" w:rsidRDefault="00971B6E" w:rsidP="00971B6E">
      <w:pPr>
        <w:pStyle w:val="ab"/>
        <w:numPr>
          <w:ilvl w:val="0"/>
          <w:numId w:val="11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Клиент </w:t>
      </w:r>
      <w:r>
        <w:rPr>
          <w:lang w:val="ru-RU"/>
        </w:rPr>
        <w:t xml:space="preserve">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lang w:val="ru-RU"/>
        </w:rPr>
        <w:t>;</w:t>
      </w:r>
    </w:p>
    <w:p w14:paraId="397509A1" w14:textId="24E3D479" w:rsidR="00971B6E" w:rsidRPr="00971B6E" w:rsidRDefault="00971B6E" w:rsidP="00971B6E">
      <w:pPr>
        <w:pStyle w:val="ab"/>
        <w:numPr>
          <w:ilvl w:val="0"/>
          <w:numId w:val="11"/>
        </w:numPr>
        <w:rPr>
          <w:color w:val="000000" w:themeColor="text1"/>
        </w:rPr>
      </w:pPr>
      <w:r w:rsidRPr="001A56DD">
        <w:rPr>
          <w:color w:val="000000" w:themeColor="text1"/>
        </w:rPr>
        <w:t>J</w:t>
      </w:r>
      <w:r w:rsidR="002E7386">
        <w:rPr>
          <w:color w:val="000000" w:themeColor="text1"/>
        </w:rPr>
        <w:t>RE</w:t>
      </w:r>
      <w:r>
        <w:rPr>
          <w:color w:val="000000" w:themeColor="text1"/>
          <w:lang w:val="ru-RU"/>
        </w:rPr>
        <w:t xml:space="preserve"> 1.7;</w:t>
      </w:r>
    </w:p>
    <w:p w14:paraId="6B21945D" w14:textId="64CCDAAE" w:rsidR="00971B6E" w:rsidRPr="00CB052F" w:rsidRDefault="00CB052F" w:rsidP="00971B6E">
      <w:pPr>
        <w:pStyle w:val="ab"/>
        <w:numPr>
          <w:ilvl w:val="0"/>
          <w:numId w:val="11"/>
        </w:numPr>
        <w:rPr>
          <w:color w:val="000000" w:themeColor="text1"/>
        </w:rPr>
      </w:pPr>
      <w:r>
        <w:rPr>
          <w:color w:val="000000" w:themeColor="text1"/>
          <w:lang w:val="ru-RU"/>
        </w:rPr>
        <w:t>Веб</w:t>
      </w:r>
      <w:r w:rsidRPr="00CB052F">
        <w:rPr>
          <w:color w:val="000000" w:themeColor="text1"/>
        </w:rPr>
        <w:t>-</w:t>
      </w:r>
      <w:r>
        <w:rPr>
          <w:color w:val="000000" w:themeColor="text1"/>
          <w:lang w:val="ru-RU"/>
        </w:rPr>
        <w:t>браузеры</w:t>
      </w:r>
      <w:r w:rsidRPr="00CB052F">
        <w:rPr>
          <w:color w:val="000000" w:themeColor="text1"/>
        </w:rPr>
        <w:t xml:space="preserve">: </w:t>
      </w:r>
      <w:r>
        <w:rPr>
          <w:color w:val="000000" w:themeColor="text1"/>
        </w:rPr>
        <w:t xml:space="preserve">Google Chrome, Firefox, Opera, </w:t>
      </w:r>
      <w:r w:rsidR="004E0275">
        <w:rPr>
          <w:color w:val="000000" w:themeColor="text1"/>
        </w:rPr>
        <w:t>Safari</w:t>
      </w:r>
      <w:r>
        <w:rPr>
          <w:color w:val="000000" w:themeColor="text1"/>
        </w:rPr>
        <w:t>, IE.</w:t>
      </w:r>
    </w:p>
    <w:p w14:paraId="14C20D49" w14:textId="77777777" w:rsidR="00CB052F" w:rsidRPr="00CB052F" w:rsidRDefault="00CB052F" w:rsidP="00CB052F">
      <w:pPr>
        <w:pStyle w:val="ab"/>
        <w:rPr>
          <w:color w:val="000000" w:themeColor="text1"/>
        </w:rPr>
      </w:pPr>
    </w:p>
    <w:p w14:paraId="19F94911" w14:textId="05096DB0" w:rsidR="001D23BE" w:rsidRPr="0099078A" w:rsidRDefault="001D23BE" w:rsidP="00924C32">
      <w:pPr>
        <w:pStyle w:val="2"/>
        <w:rPr>
          <w:color w:val="000000" w:themeColor="text1"/>
        </w:rPr>
      </w:pPr>
      <w:bookmarkStart w:id="40" w:name="_Toc351506142"/>
      <w:bookmarkStart w:id="41" w:name="_Toc351506383"/>
      <w:r w:rsidRPr="0099078A">
        <w:rPr>
          <w:color w:val="000000" w:themeColor="text1"/>
        </w:rPr>
        <w:t>Рамки, ограничения, правила и стандарты</w:t>
      </w:r>
      <w:bookmarkEnd w:id="36"/>
      <w:bookmarkEnd w:id="40"/>
      <w:bookmarkEnd w:id="41"/>
    </w:p>
    <w:p w14:paraId="19F94912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42" w:name="_Toc351399172"/>
      <w:bookmarkStart w:id="43" w:name="_Toc351506143"/>
      <w:bookmarkStart w:id="44" w:name="_Toc351506384"/>
      <w:r w:rsidRPr="000B62FE">
        <w:rPr>
          <w:color w:val="000000" w:themeColor="text1"/>
        </w:rPr>
        <w:t>Документация для пользователей</w:t>
      </w:r>
      <w:bookmarkEnd w:id="42"/>
      <w:bookmarkEnd w:id="43"/>
      <w:bookmarkEnd w:id="44"/>
    </w:p>
    <w:p w14:paraId="19F94913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45" w:name="_Toc351399173"/>
      <w:bookmarkStart w:id="46" w:name="_Toc351506144"/>
      <w:bookmarkStart w:id="47" w:name="_Toc351506385"/>
      <w:r w:rsidRPr="000B62FE">
        <w:rPr>
          <w:color w:val="000000" w:themeColor="text1"/>
        </w:rPr>
        <w:t>Допущения и зависимости</w:t>
      </w:r>
      <w:bookmarkEnd w:id="45"/>
      <w:bookmarkEnd w:id="46"/>
      <w:bookmarkEnd w:id="47"/>
    </w:p>
    <w:p w14:paraId="19F94914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48" w:name="_Toc351399174"/>
      <w:bookmarkStart w:id="49" w:name="_Toc351506145"/>
      <w:bookmarkStart w:id="50" w:name="_Toc351506386"/>
      <w:r w:rsidRPr="000B62FE">
        <w:rPr>
          <w:color w:val="000000" w:themeColor="text1"/>
        </w:rPr>
        <w:t>Функциональность системы</w:t>
      </w:r>
      <w:bookmarkEnd w:id="48"/>
      <w:bookmarkEnd w:id="49"/>
      <w:bookmarkEnd w:id="50"/>
    </w:p>
    <w:p w14:paraId="19F94915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51" w:name="_Toc351399175"/>
      <w:bookmarkStart w:id="52" w:name="_Toc351506146"/>
      <w:bookmarkStart w:id="53" w:name="_Toc351506387"/>
      <w:r w:rsidRPr="000B62FE">
        <w:rPr>
          <w:color w:val="000000" w:themeColor="text1"/>
        </w:rPr>
        <w:t>Функциональный блок X (таких блоков может быть несколько)</w:t>
      </w:r>
      <w:bookmarkEnd w:id="51"/>
      <w:bookmarkEnd w:id="52"/>
      <w:bookmarkEnd w:id="53"/>
    </w:p>
    <w:p w14:paraId="19F94916" w14:textId="77777777" w:rsidR="001D23BE" w:rsidRPr="000B62FE" w:rsidRDefault="001D23BE" w:rsidP="001D23BE">
      <w:pPr>
        <w:pStyle w:val="3"/>
        <w:rPr>
          <w:color w:val="000000" w:themeColor="text1"/>
        </w:rPr>
      </w:pPr>
      <w:bookmarkStart w:id="54" w:name="_Toc351399176"/>
      <w:bookmarkStart w:id="55" w:name="_Toc351506147"/>
      <w:bookmarkStart w:id="56" w:name="_Toc351506388"/>
      <w:r w:rsidRPr="000B62FE">
        <w:rPr>
          <w:color w:val="000000" w:themeColor="text1"/>
        </w:rPr>
        <w:t>Описание и приоритет</w:t>
      </w:r>
      <w:bookmarkEnd w:id="54"/>
      <w:bookmarkEnd w:id="55"/>
      <w:bookmarkEnd w:id="56"/>
    </w:p>
    <w:p w14:paraId="19F94917" w14:textId="77777777" w:rsidR="001D23BE" w:rsidRPr="000B62FE" w:rsidRDefault="001D23BE" w:rsidP="001D23BE">
      <w:pPr>
        <w:pStyle w:val="3"/>
        <w:rPr>
          <w:color w:val="000000" w:themeColor="text1"/>
        </w:rPr>
      </w:pPr>
      <w:bookmarkStart w:id="57" w:name="_Toc351399177"/>
      <w:bookmarkStart w:id="58" w:name="_Toc351506148"/>
      <w:bookmarkStart w:id="59" w:name="_Toc351506389"/>
      <w:r w:rsidRPr="000B62FE">
        <w:rPr>
          <w:color w:val="000000" w:themeColor="text1"/>
        </w:rPr>
        <w:t xml:space="preserve">Причинно-следственные связи, алгоритмы (движение процессов, </w:t>
      </w:r>
      <w:proofErr w:type="spellStart"/>
      <w:r w:rsidRPr="000B62FE">
        <w:rPr>
          <w:color w:val="000000" w:themeColor="text1"/>
        </w:rPr>
        <w:t>workflows</w:t>
      </w:r>
      <w:proofErr w:type="spellEnd"/>
      <w:r w:rsidRPr="000B62FE">
        <w:rPr>
          <w:color w:val="000000" w:themeColor="text1"/>
        </w:rPr>
        <w:t>)</w:t>
      </w:r>
      <w:bookmarkEnd w:id="57"/>
      <w:bookmarkEnd w:id="58"/>
      <w:bookmarkEnd w:id="59"/>
    </w:p>
    <w:p w14:paraId="19F94918" w14:textId="77777777" w:rsidR="001D23BE" w:rsidRDefault="001D23BE" w:rsidP="001D23BE">
      <w:pPr>
        <w:pStyle w:val="3"/>
        <w:rPr>
          <w:color w:val="000000" w:themeColor="text1"/>
        </w:rPr>
      </w:pPr>
      <w:bookmarkStart w:id="60" w:name="_Toc351399178"/>
      <w:bookmarkStart w:id="61" w:name="_Toc351506149"/>
      <w:bookmarkStart w:id="62" w:name="_Toc351506390"/>
      <w:r w:rsidRPr="000B62FE">
        <w:rPr>
          <w:color w:val="000000" w:themeColor="text1"/>
        </w:rPr>
        <w:t>Функциональные требования</w:t>
      </w:r>
      <w:bookmarkEnd w:id="60"/>
      <w:bookmarkEnd w:id="61"/>
      <w:bookmarkEnd w:id="62"/>
    </w:p>
    <w:p w14:paraId="0525D222" w14:textId="42E70B32" w:rsidR="00A301E6" w:rsidRPr="00A301E6" w:rsidRDefault="00A301E6" w:rsidP="00A301E6">
      <w:pPr>
        <w:rPr>
          <w:rFonts w:ascii="Times New Roman" w:hAnsi="Times New Roman"/>
          <w:lang w:val="ru-RU"/>
        </w:rPr>
      </w:pPr>
      <w:r w:rsidRPr="00A301E6">
        <w:rPr>
          <w:rFonts w:ascii="Times New Roman" w:hAnsi="Times New Roman"/>
          <w:lang w:val="ru-RU"/>
        </w:rPr>
        <w:t xml:space="preserve">Функциональные требования к </w:t>
      </w:r>
      <w:r w:rsidR="00FE4FC9">
        <w:rPr>
          <w:rFonts w:ascii="Times New Roman" w:hAnsi="Times New Roman"/>
        </w:rPr>
        <w:t>API</w:t>
      </w:r>
      <w:r w:rsidR="00FE4FC9" w:rsidRPr="00FE4FC9">
        <w:rPr>
          <w:rFonts w:ascii="Times New Roman" w:hAnsi="Times New Roman"/>
          <w:lang w:val="ru-RU"/>
        </w:rPr>
        <w:t xml:space="preserve"> </w:t>
      </w:r>
      <w:r w:rsidRPr="00A301E6">
        <w:rPr>
          <w:rFonts w:ascii="Times New Roman" w:hAnsi="Times New Roman"/>
          <w:b/>
          <w:lang w:val="ru-RU"/>
        </w:rPr>
        <w:t>серверной части</w:t>
      </w:r>
      <w:r w:rsidRPr="00A301E6">
        <w:rPr>
          <w:rFonts w:ascii="Times New Roman" w:hAnsi="Times New Roman"/>
          <w:lang w:val="ru-RU"/>
        </w:rPr>
        <w:t>:</w:t>
      </w:r>
    </w:p>
    <w:p w14:paraId="60280B86" w14:textId="6F53919D" w:rsidR="00A301E6" w:rsidRPr="00A301E6" w:rsidRDefault="00A301E6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</w:t>
      </w:r>
      <w:r w:rsidRPr="00A301E6">
        <w:rPr>
          <w:rFonts w:ascii="Times New Roman" w:hAnsi="Times New Roman"/>
          <w:lang w:val="ru-RU"/>
        </w:rPr>
        <w:t xml:space="preserve">редоставление </w:t>
      </w:r>
      <w:r w:rsidR="00FE4FC9">
        <w:rPr>
          <w:rFonts w:ascii="Times New Roman" w:hAnsi="Times New Roman"/>
          <w:lang w:val="ru-RU"/>
        </w:rPr>
        <w:t xml:space="preserve">программного интерфейса для </w:t>
      </w:r>
      <w:r w:rsidRPr="00A301E6">
        <w:rPr>
          <w:rFonts w:ascii="Times New Roman" w:hAnsi="Times New Roman"/>
          <w:lang w:val="ru-RU"/>
        </w:rPr>
        <w:t>средств создания, редактирования и удаления пользователей;</w:t>
      </w:r>
    </w:p>
    <w:p w14:paraId="7B4F0C63" w14:textId="1DF07405" w:rsidR="00A301E6" w:rsidRPr="00A301E6" w:rsidRDefault="00FE4FC9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Возможность п</w:t>
      </w:r>
      <w:r w:rsidR="00A301E6" w:rsidRPr="00A301E6">
        <w:rPr>
          <w:rFonts w:ascii="Times New Roman" w:hAnsi="Times New Roman"/>
          <w:lang w:val="ru-RU"/>
        </w:rPr>
        <w:t>росмотр</w:t>
      </w:r>
      <w:r>
        <w:rPr>
          <w:rFonts w:ascii="Times New Roman" w:hAnsi="Times New Roman"/>
          <w:lang w:val="ru-RU"/>
        </w:rPr>
        <w:t>а</w:t>
      </w:r>
      <w:r w:rsidR="00A301E6" w:rsidRPr="00A301E6">
        <w:rPr>
          <w:rFonts w:ascii="Times New Roman" w:hAnsi="Times New Roman"/>
          <w:lang w:val="ru-RU"/>
        </w:rPr>
        <w:t xml:space="preserve"> списка пользователей с различными возможностями фильтрации (пользователи </w:t>
      </w:r>
      <w:r w:rsidR="00A301E6" w:rsidRPr="00A301E6">
        <w:rPr>
          <w:rFonts w:ascii="Times New Roman" w:hAnsi="Times New Roman"/>
        </w:rPr>
        <w:t>on</w:t>
      </w:r>
      <w:r w:rsidR="00A301E6" w:rsidRPr="00A301E6">
        <w:rPr>
          <w:rFonts w:ascii="Times New Roman" w:hAnsi="Times New Roman"/>
          <w:lang w:val="ru-RU"/>
        </w:rPr>
        <w:t>-</w:t>
      </w:r>
      <w:r w:rsidR="00A301E6" w:rsidRPr="00A301E6">
        <w:rPr>
          <w:rFonts w:ascii="Times New Roman" w:hAnsi="Times New Roman"/>
        </w:rPr>
        <w:t>line</w:t>
      </w:r>
      <w:r w:rsidR="00A301E6" w:rsidRPr="00A301E6">
        <w:rPr>
          <w:rFonts w:ascii="Times New Roman" w:hAnsi="Times New Roman"/>
          <w:lang w:val="ru-RU"/>
        </w:rPr>
        <w:t xml:space="preserve"> или все, поиск по имени, Нику, полу и другим атрибутам, которые есть у пользователя);</w:t>
      </w:r>
    </w:p>
    <w:p w14:paraId="229B23B5" w14:textId="304453E4" w:rsidR="00A301E6" w:rsidRDefault="00FE4FC9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редоставление программного интерфейса для</w:t>
      </w:r>
      <w:r w:rsidR="00A301E6" w:rsidRPr="00A301E6">
        <w:rPr>
          <w:rFonts w:ascii="Times New Roman" w:hAnsi="Times New Roman"/>
          <w:lang w:val="ru-RU"/>
        </w:rPr>
        <w:t xml:space="preserve"> работы с </w:t>
      </w:r>
      <w:proofErr w:type="gramStart"/>
      <w:r w:rsidR="00A301E6" w:rsidRPr="00A301E6">
        <w:rPr>
          <w:rFonts w:ascii="Times New Roman" w:hAnsi="Times New Roman"/>
          <w:lang w:val="ru-RU"/>
        </w:rPr>
        <w:t>контакт-листом</w:t>
      </w:r>
      <w:proofErr w:type="gramEnd"/>
      <w:r w:rsidR="00A301E6" w:rsidRPr="00A301E6">
        <w:rPr>
          <w:rFonts w:ascii="Times New Roman" w:hAnsi="Times New Roman"/>
          <w:lang w:val="ru-RU"/>
        </w:rPr>
        <w:t xml:space="preserve"> (добавление, удаление пользователей, распреде</w:t>
      </w:r>
      <w:r w:rsidR="00792B8E">
        <w:rPr>
          <w:rFonts w:ascii="Times New Roman" w:hAnsi="Times New Roman"/>
          <w:lang w:val="ru-RU"/>
        </w:rPr>
        <w:t>ление пользователей по группам в</w:t>
      </w:r>
      <w:r w:rsidR="00A301E6" w:rsidRPr="00A301E6">
        <w:rPr>
          <w:rFonts w:ascii="Times New Roman" w:hAnsi="Times New Roman"/>
          <w:lang w:val="ru-RU"/>
        </w:rPr>
        <w:t xml:space="preserve"> контакт-листе, переим</w:t>
      </w:r>
      <w:r w:rsidR="00792B8E">
        <w:rPr>
          <w:rFonts w:ascii="Times New Roman" w:hAnsi="Times New Roman"/>
          <w:lang w:val="ru-RU"/>
        </w:rPr>
        <w:t>енование пользователя в контакт-</w:t>
      </w:r>
      <w:r w:rsidR="00A301E6" w:rsidRPr="00A301E6">
        <w:rPr>
          <w:rFonts w:ascii="Times New Roman" w:hAnsi="Times New Roman"/>
          <w:lang w:val="ru-RU"/>
        </w:rPr>
        <w:t>листе и т.п.).</w:t>
      </w:r>
    </w:p>
    <w:p w14:paraId="39DFCC23" w14:textId="0DBD65A5" w:rsidR="00FE4FC9" w:rsidRPr="00FE4FC9" w:rsidRDefault="00FE4FC9" w:rsidP="00FE4FC9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lastRenderedPageBreak/>
        <w:t>Предоставление системы аутентификации пользователей;</w:t>
      </w:r>
    </w:p>
    <w:p w14:paraId="34B5A667" w14:textId="43854985" w:rsidR="00A301E6" w:rsidRDefault="00FE4FC9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Обеспечение </w:t>
      </w:r>
      <w:r w:rsidRPr="00FE4FC9">
        <w:rPr>
          <w:rFonts w:ascii="Times New Roman" w:hAnsi="Times New Roman"/>
          <w:lang w:val="ru-RU"/>
        </w:rPr>
        <w:t>веб</w:t>
      </w:r>
      <w:r>
        <w:rPr>
          <w:rFonts w:ascii="Times New Roman" w:hAnsi="Times New Roman"/>
          <w:lang w:val="ru-RU"/>
        </w:rPr>
        <w:t>-</w:t>
      </w:r>
      <w:r w:rsidR="00A301E6" w:rsidRPr="00FE4FC9">
        <w:rPr>
          <w:rFonts w:ascii="Times New Roman" w:hAnsi="Times New Roman"/>
          <w:lang w:val="ru-RU"/>
        </w:rPr>
        <w:t>интерфейс</w:t>
      </w:r>
      <w:r>
        <w:rPr>
          <w:rFonts w:ascii="Times New Roman" w:hAnsi="Times New Roman"/>
          <w:lang w:val="ru-RU"/>
        </w:rPr>
        <w:t>а, позволяющего выполнить требования 1-4</w:t>
      </w:r>
      <w:r w:rsidR="008E583E">
        <w:rPr>
          <w:rFonts w:ascii="Times New Roman" w:hAnsi="Times New Roman"/>
          <w:lang w:val="ru-RU"/>
        </w:rPr>
        <w:t>, 7</w:t>
      </w:r>
      <w:r>
        <w:rPr>
          <w:rFonts w:ascii="Times New Roman" w:hAnsi="Times New Roman"/>
          <w:lang w:val="ru-RU"/>
        </w:rPr>
        <w:t>;</w:t>
      </w:r>
    </w:p>
    <w:p w14:paraId="08DD1E56" w14:textId="22C84BC0" w:rsidR="00FE4FC9" w:rsidRDefault="00AD706E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Обеспечение </w:t>
      </w:r>
      <w:commentRangeStart w:id="63"/>
      <w:r>
        <w:rPr>
          <w:rFonts w:ascii="Times New Roman" w:hAnsi="Times New Roman"/>
          <w:lang w:val="ru-RU"/>
        </w:rPr>
        <w:t xml:space="preserve">«знакомства» </w:t>
      </w:r>
      <w:commentRangeEnd w:id="63"/>
      <w:r w:rsidR="00792B8E">
        <w:rPr>
          <w:rStyle w:val="ac"/>
        </w:rPr>
        <w:commentReference w:id="63"/>
      </w:r>
      <w:r>
        <w:rPr>
          <w:rFonts w:ascii="Times New Roman" w:hAnsi="Times New Roman"/>
          <w:lang w:val="ru-RU"/>
        </w:rPr>
        <w:t>между клиентскими приложениями;</w:t>
      </w:r>
    </w:p>
    <w:p w14:paraId="75C08404" w14:textId="2534559D" w:rsidR="00AD706E" w:rsidRPr="00FE4FC9" w:rsidRDefault="00AD706E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Обеспечени</w:t>
      </w:r>
      <w:r w:rsidR="008E583E">
        <w:rPr>
          <w:rFonts w:ascii="Times New Roman" w:hAnsi="Times New Roman"/>
          <w:lang w:val="ru-RU"/>
        </w:rPr>
        <w:t xml:space="preserve">е </w:t>
      </w:r>
      <w:r w:rsidR="00792B8E">
        <w:rPr>
          <w:rFonts w:ascii="Times New Roman" w:hAnsi="Times New Roman"/>
          <w:lang w:val="ru-RU"/>
        </w:rPr>
        <w:t xml:space="preserve">отображения </w:t>
      </w:r>
      <w:r w:rsidR="008E583E">
        <w:rPr>
          <w:rFonts w:ascii="Times New Roman" w:hAnsi="Times New Roman"/>
          <w:lang w:val="ru-RU"/>
        </w:rPr>
        <w:t>корректного</w:t>
      </w:r>
      <w:r w:rsidR="00792B8E">
        <w:rPr>
          <w:rFonts w:ascii="Times New Roman" w:hAnsi="Times New Roman"/>
          <w:lang w:val="ru-RU"/>
        </w:rPr>
        <w:t xml:space="preserve"> и своевременного</w:t>
      </w:r>
      <w:r w:rsidR="008E583E">
        <w:rPr>
          <w:rFonts w:ascii="Times New Roman" w:hAnsi="Times New Roman"/>
          <w:lang w:val="ru-RU"/>
        </w:rPr>
        <w:t xml:space="preserve"> статуса пользователя.</w:t>
      </w:r>
    </w:p>
    <w:p w14:paraId="211FD8D2" w14:textId="77777777" w:rsidR="00A301E6" w:rsidRPr="00A301E6" w:rsidRDefault="00A301E6" w:rsidP="00A301E6">
      <w:pPr>
        <w:rPr>
          <w:lang w:val="ru-RU"/>
        </w:rPr>
      </w:pPr>
    </w:p>
    <w:p w14:paraId="19F94919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64" w:name="_Toc351399179"/>
      <w:bookmarkStart w:id="65" w:name="_Toc351506150"/>
      <w:bookmarkStart w:id="66" w:name="_Toc351506391"/>
      <w:r w:rsidRPr="000B62FE">
        <w:rPr>
          <w:color w:val="000000" w:themeColor="text1"/>
        </w:rPr>
        <w:t>Требования к внешним интерфейсам</w:t>
      </w:r>
      <w:bookmarkEnd w:id="64"/>
      <w:bookmarkEnd w:id="65"/>
      <w:bookmarkEnd w:id="66"/>
    </w:p>
    <w:p w14:paraId="19F9491A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67" w:name="_Toc351399180"/>
      <w:bookmarkStart w:id="68" w:name="_Toc351506151"/>
      <w:bookmarkStart w:id="69" w:name="_Toc351506392"/>
      <w:r w:rsidRPr="000B62FE">
        <w:rPr>
          <w:color w:val="000000" w:themeColor="text1"/>
        </w:rPr>
        <w:t>Интерфейсы пользователя (UX)</w:t>
      </w:r>
      <w:bookmarkEnd w:id="67"/>
      <w:bookmarkEnd w:id="68"/>
      <w:bookmarkEnd w:id="69"/>
    </w:p>
    <w:p w14:paraId="19F9491B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70" w:name="_Toc351399181"/>
      <w:bookmarkStart w:id="71" w:name="_Toc351506152"/>
      <w:bookmarkStart w:id="72" w:name="_Toc351506393"/>
      <w:r w:rsidRPr="000B62FE">
        <w:rPr>
          <w:color w:val="000000" w:themeColor="text1"/>
        </w:rPr>
        <w:t>Программные интерфейсы</w:t>
      </w:r>
      <w:bookmarkEnd w:id="70"/>
      <w:bookmarkEnd w:id="71"/>
      <w:bookmarkEnd w:id="72"/>
    </w:p>
    <w:p w14:paraId="19F9491C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73" w:name="_Toc351399182"/>
      <w:bookmarkStart w:id="74" w:name="_Toc351506153"/>
      <w:bookmarkStart w:id="75" w:name="_Toc351506394"/>
      <w:r w:rsidRPr="000B62FE">
        <w:rPr>
          <w:color w:val="000000" w:themeColor="text1"/>
        </w:rPr>
        <w:t>Интерфейсы оборудования</w:t>
      </w:r>
      <w:bookmarkEnd w:id="73"/>
      <w:bookmarkEnd w:id="74"/>
      <w:bookmarkEnd w:id="75"/>
    </w:p>
    <w:p w14:paraId="19F9491D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76" w:name="_Toc351399183"/>
      <w:bookmarkStart w:id="77" w:name="_Toc351506154"/>
      <w:bookmarkStart w:id="78" w:name="_Toc351506395"/>
      <w:r w:rsidRPr="000B62FE">
        <w:rPr>
          <w:color w:val="000000" w:themeColor="text1"/>
        </w:rPr>
        <w:t>Интерфейсы связи и коммуникации</w:t>
      </w:r>
      <w:bookmarkEnd w:id="76"/>
      <w:bookmarkEnd w:id="77"/>
      <w:bookmarkEnd w:id="78"/>
    </w:p>
    <w:p w14:paraId="19F9491E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79" w:name="_Toc351399184"/>
      <w:bookmarkStart w:id="80" w:name="_Toc351506155"/>
      <w:bookmarkStart w:id="81" w:name="_Toc351506396"/>
      <w:r w:rsidRPr="000B62FE">
        <w:rPr>
          <w:color w:val="000000" w:themeColor="text1"/>
        </w:rPr>
        <w:t>Нефункциональные требования</w:t>
      </w:r>
      <w:bookmarkEnd w:id="79"/>
      <w:bookmarkEnd w:id="80"/>
      <w:bookmarkEnd w:id="81"/>
    </w:p>
    <w:p w14:paraId="19F9491F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82" w:name="_Toc351399185"/>
      <w:bookmarkStart w:id="83" w:name="_Toc351506156"/>
      <w:bookmarkStart w:id="84" w:name="_Toc351506397"/>
      <w:r w:rsidRPr="000B62FE">
        <w:rPr>
          <w:color w:val="000000" w:themeColor="text1"/>
        </w:rPr>
        <w:t>Требования к производительности</w:t>
      </w:r>
      <w:bookmarkStart w:id="85" w:name="_GoBack"/>
      <w:bookmarkEnd w:id="82"/>
      <w:bookmarkEnd w:id="83"/>
      <w:bookmarkEnd w:id="84"/>
      <w:bookmarkEnd w:id="85"/>
    </w:p>
    <w:p w14:paraId="19F94920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86" w:name="_Toc351399186"/>
      <w:bookmarkStart w:id="87" w:name="_Toc351506157"/>
      <w:bookmarkStart w:id="88" w:name="_Toc351506398"/>
      <w:r w:rsidRPr="000B62FE">
        <w:rPr>
          <w:color w:val="000000" w:themeColor="text1"/>
        </w:rPr>
        <w:t>Требования к сохранности (данных)</w:t>
      </w:r>
      <w:bookmarkEnd w:id="86"/>
      <w:bookmarkEnd w:id="87"/>
      <w:bookmarkEnd w:id="88"/>
    </w:p>
    <w:p w14:paraId="19F94921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89" w:name="_Toc351399187"/>
      <w:bookmarkStart w:id="90" w:name="_Toc351506158"/>
      <w:bookmarkStart w:id="91" w:name="_Toc351506399"/>
      <w:r w:rsidRPr="000B62FE">
        <w:rPr>
          <w:color w:val="000000" w:themeColor="text1"/>
        </w:rPr>
        <w:t>Критерии качества программного обеспечения</w:t>
      </w:r>
      <w:bookmarkEnd w:id="89"/>
      <w:bookmarkEnd w:id="90"/>
      <w:bookmarkEnd w:id="91"/>
    </w:p>
    <w:p w14:paraId="19F94922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92" w:name="_Toc351399188"/>
      <w:bookmarkStart w:id="93" w:name="_Toc351506159"/>
      <w:bookmarkStart w:id="94" w:name="_Toc351506400"/>
      <w:r w:rsidRPr="000B62FE">
        <w:rPr>
          <w:color w:val="000000" w:themeColor="text1"/>
        </w:rPr>
        <w:t>Требования к безопасности системы</w:t>
      </w:r>
      <w:bookmarkEnd w:id="92"/>
      <w:bookmarkEnd w:id="93"/>
      <w:bookmarkEnd w:id="94"/>
    </w:p>
    <w:p w14:paraId="68139969" w14:textId="3BC7CFD6" w:rsidR="00700CFD" w:rsidRDefault="00700CFD" w:rsidP="00700CFD">
      <w:pPr>
        <w:rPr>
          <w:lang w:val="ru-RU"/>
        </w:rPr>
      </w:pPr>
    </w:p>
    <w:p w14:paraId="0311663D" w14:textId="77777777" w:rsidR="000C5FED" w:rsidRPr="003F4F3C" w:rsidRDefault="000C5FED" w:rsidP="000C5FED">
      <w:pPr>
        <w:rPr>
          <w:lang w:val="ru-RU"/>
        </w:rPr>
      </w:pPr>
      <w:bookmarkStart w:id="95" w:name="_Toc351399190"/>
    </w:p>
    <w:p w14:paraId="07EAD026" w14:textId="77777777" w:rsidR="003F4F3C" w:rsidRPr="003F4F3C" w:rsidRDefault="003F4F3C" w:rsidP="003F4F3C">
      <w:pPr>
        <w:pStyle w:val="1"/>
        <w:rPr>
          <w:rFonts w:ascii="Times New Roman" w:hAnsi="Times New Roman"/>
          <w:color w:val="000000" w:themeColor="text1"/>
          <w:sz w:val="24"/>
        </w:rPr>
      </w:pPr>
      <w:bookmarkStart w:id="96" w:name="_Toc351399189"/>
      <w:bookmarkStart w:id="97" w:name="_Toc351506160"/>
      <w:bookmarkStart w:id="98" w:name="_Toc351506401"/>
      <w:bookmarkEnd w:id="95"/>
      <w:r w:rsidRPr="009951CC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Модели</w:t>
      </w:r>
      <w:bookmarkEnd w:id="96"/>
      <w:bookmarkEnd w:id="97"/>
      <w:bookmarkEnd w:id="98"/>
    </w:p>
    <w:p w14:paraId="6DA7D34E" w14:textId="77777777" w:rsidR="003F4F3C" w:rsidRDefault="003F4F3C" w:rsidP="002C4DDC">
      <w:pPr>
        <w:pStyle w:val="2"/>
        <w:numPr>
          <w:ilvl w:val="0"/>
          <w:numId w:val="0"/>
        </w:numPr>
        <w:ind w:left="576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bookmarkStart w:id="99" w:name="_Toc351506161"/>
      <w:bookmarkEnd w:id="99"/>
    </w:p>
    <w:p w14:paraId="6B64A4A1" w14:textId="5A624B2C" w:rsidR="00700CFD" w:rsidRPr="003F4F3C" w:rsidRDefault="003F4F3C" w:rsidP="00700CFD">
      <w:pPr>
        <w:pStyle w:val="2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00" w:name="_Toc351506162"/>
      <w:bookmarkStart w:id="101" w:name="_Toc351506402"/>
      <w:r>
        <w:rPr>
          <w:rFonts w:ascii="Times New Roman" w:hAnsi="Times New Roman" w:cs="Times New Roman"/>
          <w:color w:val="000000" w:themeColor="text1"/>
          <w:sz w:val="24"/>
          <w:szCs w:val="24"/>
        </w:rPr>
        <w:t>Диаграмма «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ctor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  <w:bookmarkEnd w:id="100"/>
      <w:bookmarkEnd w:id="101"/>
    </w:p>
    <w:bookmarkStart w:id="102" w:name="_Toc351399191"/>
    <w:p w14:paraId="194A1A5E" w14:textId="5296E9A8" w:rsidR="003F4F3C" w:rsidRDefault="003F4F3C" w:rsidP="001D3D6C">
      <w:pPr>
        <w:rPr>
          <w:rFonts w:ascii="Times New Roman" w:hAnsi="Times New Roman"/>
          <w:color w:val="000000" w:themeColor="text1"/>
          <w:szCs w:val="24"/>
          <w:shd w:val="clear" w:color="auto" w:fill="FFFFFF"/>
        </w:rPr>
      </w:pPr>
      <w:r>
        <w:object w:dxaOrig="8698" w:dyaOrig="8231" w14:anchorId="1B0CB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5pt;height:411.7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25249013" r:id="rId11"/>
        </w:object>
      </w:r>
    </w:p>
    <w:p w14:paraId="38D49C42" w14:textId="77777777" w:rsidR="003F4F3C" w:rsidRPr="003F4F3C" w:rsidRDefault="003F4F3C" w:rsidP="003F4F3C">
      <w:pPr>
        <w:rPr>
          <w:lang w:val="ru-RU"/>
        </w:rPr>
      </w:pPr>
    </w:p>
    <w:p w14:paraId="4BD3D164" w14:textId="77777777" w:rsidR="003F4F3C" w:rsidRPr="003F4F3C" w:rsidRDefault="003F4F3C" w:rsidP="003F4F3C">
      <w:pPr>
        <w:rPr>
          <w:lang w:val="ru-RU"/>
        </w:rPr>
      </w:pPr>
    </w:p>
    <w:p w14:paraId="713F46E4" w14:textId="77777777" w:rsidR="003F4F3C" w:rsidRPr="003F4F3C" w:rsidRDefault="003F4F3C" w:rsidP="003F4F3C">
      <w:pPr>
        <w:rPr>
          <w:lang w:val="ru-RU"/>
        </w:rPr>
      </w:pPr>
    </w:p>
    <w:p w14:paraId="5636A1EE" w14:textId="77777777" w:rsidR="003F4F3C" w:rsidRPr="003F4F3C" w:rsidRDefault="003F4F3C" w:rsidP="003F4F3C">
      <w:pPr>
        <w:rPr>
          <w:lang w:val="ru-RU"/>
        </w:rPr>
      </w:pPr>
    </w:p>
    <w:p w14:paraId="5453D5AB" w14:textId="77777777" w:rsidR="003F4F3C" w:rsidRPr="003F4F3C" w:rsidRDefault="003F4F3C" w:rsidP="003F4F3C">
      <w:pPr>
        <w:rPr>
          <w:lang w:val="ru-RU"/>
        </w:rPr>
      </w:pPr>
    </w:p>
    <w:p w14:paraId="362E9EC5" w14:textId="77777777" w:rsidR="003F4F3C" w:rsidRPr="003F4F3C" w:rsidRDefault="003F4F3C" w:rsidP="003F4F3C">
      <w:pPr>
        <w:rPr>
          <w:lang w:val="ru-RU"/>
        </w:rPr>
      </w:pPr>
    </w:p>
    <w:p w14:paraId="181AB824" w14:textId="77777777" w:rsidR="003F4F3C" w:rsidRPr="003F4F3C" w:rsidRDefault="003F4F3C" w:rsidP="003F4F3C">
      <w:pPr>
        <w:rPr>
          <w:lang w:val="ru-RU"/>
        </w:rPr>
      </w:pPr>
    </w:p>
    <w:p w14:paraId="10DA94F5" w14:textId="77777777" w:rsidR="003F4F3C" w:rsidRPr="003F4F3C" w:rsidRDefault="003F4F3C" w:rsidP="003F4F3C">
      <w:pPr>
        <w:rPr>
          <w:lang w:val="ru-RU"/>
        </w:rPr>
      </w:pPr>
    </w:p>
    <w:p w14:paraId="59660E35" w14:textId="77777777" w:rsidR="003F4F3C" w:rsidRPr="003F4F3C" w:rsidRDefault="003F4F3C" w:rsidP="003F4F3C">
      <w:pPr>
        <w:rPr>
          <w:lang w:val="ru-RU"/>
        </w:rPr>
      </w:pPr>
    </w:p>
    <w:p w14:paraId="047BF8C8" w14:textId="77777777" w:rsidR="003F4F3C" w:rsidRPr="003F4F3C" w:rsidRDefault="003F4F3C" w:rsidP="003F4F3C">
      <w:pPr>
        <w:rPr>
          <w:lang w:val="ru-RU"/>
        </w:rPr>
      </w:pPr>
    </w:p>
    <w:p w14:paraId="61AAC7FB" w14:textId="77777777" w:rsidR="003F4F3C" w:rsidRPr="003F4F3C" w:rsidRDefault="003F4F3C" w:rsidP="003F4F3C">
      <w:pPr>
        <w:rPr>
          <w:lang w:val="ru-RU"/>
        </w:rPr>
      </w:pPr>
    </w:p>
    <w:p w14:paraId="388C80A7" w14:textId="77777777" w:rsidR="003F4F3C" w:rsidRPr="003F4F3C" w:rsidRDefault="003F4F3C" w:rsidP="003F4F3C">
      <w:pPr>
        <w:rPr>
          <w:lang w:val="ru-RU"/>
        </w:rPr>
      </w:pPr>
    </w:p>
    <w:p w14:paraId="363E408F" w14:textId="77777777" w:rsidR="003F4F3C" w:rsidRPr="003F4F3C" w:rsidRDefault="003F4F3C" w:rsidP="003F4F3C">
      <w:pPr>
        <w:rPr>
          <w:lang w:val="ru-RU"/>
        </w:rPr>
      </w:pPr>
    </w:p>
    <w:p w14:paraId="555B1AC8" w14:textId="77777777" w:rsidR="003F4F3C" w:rsidRPr="003F4F3C" w:rsidRDefault="003F4F3C" w:rsidP="003F4F3C">
      <w:pPr>
        <w:rPr>
          <w:lang w:val="ru-RU"/>
        </w:rPr>
      </w:pPr>
    </w:p>
    <w:p w14:paraId="03BE54DA" w14:textId="77777777" w:rsidR="003F4F3C" w:rsidRPr="003F4F3C" w:rsidRDefault="003F4F3C" w:rsidP="003F4F3C">
      <w:pPr>
        <w:rPr>
          <w:lang w:val="ru-RU"/>
        </w:rPr>
      </w:pPr>
    </w:p>
    <w:p w14:paraId="58824137" w14:textId="77777777" w:rsidR="003F4F3C" w:rsidRPr="003F4F3C" w:rsidRDefault="003F4F3C" w:rsidP="003F4F3C">
      <w:pPr>
        <w:rPr>
          <w:lang w:val="ru-RU"/>
        </w:rPr>
      </w:pPr>
    </w:p>
    <w:p w14:paraId="6D9D2FFC" w14:textId="1C3BC99B" w:rsidR="003F4F3C" w:rsidRPr="003F4F3C" w:rsidRDefault="003F4F3C" w:rsidP="003F4F3C">
      <w:pPr>
        <w:pStyle w:val="2"/>
        <w:rPr>
          <w:rStyle w:val="keyword"/>
          <w:rFonts w:ascii="Times New Roman" w:hAnsi="Times New Roman" w:cs="Times New Roman"/>
          <w:iCs/>
          <w:color w:val="000000" w:themeColor="text1"/>
          <w:sz w:val="24"/>
          <w:szCs w:val="24"/>
          <w:shd w:val="clear" w:color="auto" w:fill="FFFFFF"/>
        </w:rPr>
      </w:pPr>
      <w:bookmarkStart w:id="103" w:name="_Toc351506163"/>
      <w:bookmarkStart w:id="104" w:name="_Toc351506403"/>
      <w:r w:rsidRPr="009951CC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lastRenderedPageBreak/>
        <w:t>Диаграмма</w:t>
      </w:r>
      <w:r w:rsidRPr="009951CC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  <w:r w:rsidRPr="009951CC">
        <w:rPr>
          <w:rStyle w:val="keyword"/>
          <w:rFonts w:ascii="Times New Roman" w:hAnsi="Times New Roman" w:cs="Times New Roman"/>
          <w:iCs/>
          <w:color w:val="000000" w:themeColor="text1"/>
          <w:sz w:val="24"/>
          <w:szCs w:val="24"/>
          <w:shd w:val="clear" w:color="auto" w:fill="FFFFFF"/>
        </w:rPr>
        <w:t>вариантов использования</w:t>
      </w:r>
      <w:bookmarkEnd w:id="103"/>
      <w:bookmarkEnd w:id="104"/>
      <w:r>
        <w:rPr>
          <w:rStyle w:val="keyword"/>
          <w:rFonts w:ascii="Times New Roman" w:hAnsi="Times New Roman" w:cs="Times New Roman"/>
          <w:iCs/>
          <w:color w:val="000000" w:themeColor="text1"/>
          <w:sz w:val="24"/>
          <w:szCs w:val="24"/>
          <w:shd w:val="clear" w:color="auto" w:fill="FFFFFF"/>
        </w:rPr>
        <w:t xml:space="preserve"> </w:t>
      </w:r>
    </w:p>
    <w:bookmarkEnd w:id="102"/>
    <w:p w14:paraId="349E1188" w14:textId="7C5AD9D1" w:rsidR="00B23712" w:rsidRPr="00140B49" w:rsidRDefault="00C450DA" w:rsidP="00140B49">
      <w:r>
        <w:object w:dxaOrig="10219" w:dyaOrig="18090" w14:anchorId="79A045FE">
          <v:shape id="_x0000_i1025" type="#_x0000_t75" style="width:411pt;height:685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25249014" r:id="rId13"/>
        </w:object>
      </w:r>
    </w:p>
    <w:p w14:paraId="118E59CF" w14:textId="141E3E48" w:rsidR="00157BDD" w:rsidRPr="00157BDD" w:rsidRDefault="00157BDD" w:rsidP="00157BDD">
      <w:pPr>
        <w:rPr>
          <w:lang w:val="ru-RU"/>
        </w:rPr>
      </w:pPr>
    </w:p>
    <w:sectPr w:rsidR="00157BDD" w:rsidRPr="00157BDD" w:rsidSect="001D23BE">
      <w:head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9" w:author="Павел Барбашов" w:date="2013-03-20T00:49:00Z" w:initials="П.Б.">
    <w:p w14:paraId="54DCBB15" w14:textId="6D62750A" w:rsidR="002C4DDC" w:rsidRPr="00A2798F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Проверить!</w:t>
      </w:r>
    </w:p>
  </w:comment>
  <w:comment w:id="37" w:author="Павел Барбашов" w:date="2013-03-18T20:47:00Z" w:initials="П.Б.">
    <w:p w14:paraId="063A6EF3" w14:textId="5CF8C0B8" w:rsidR="002C4DDC" w:rsidRPr="001A56DD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Доделать!</w:t>
      </w:r>
    </w:p>
  </w:comment>
  <w:comment w:id="38" w:author="Павел Барбашов" w:date="2013-03-18T20:47:00Z" w:initials="П.Б.">
    <w:p w14:paraId="247EBFF3" w14:textId="4E063406" w:rsidR="002C4DDC" w:rsidRPr="001B1C7A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proofErr w:type="spellStart"/>
      <w:r>
        <w:rPr>
          <w:lang w:val="ru-RU"/>
        </w:rPr>
        <w:t>Уточинить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перационку</w:t>
      </w:r>
      <w:proofErr w:type="spellEnd"/>
      <w:r>
        <w:rPr>
          <w:lang w:val="ru-RU"/>
        </w:rPr>
        <w:t>!</w:t>
      </w:r>
    </w:p>
  </w:comment>
  <w:comment w:id="39" w:author="Павел Барбашов" w:date="2013-03-18T20:54:00Z" w:initials="П.Б.">
    <w:p w14:paraId="38728FCC" w14:textId="43EDBB4D" w:rsidR="002C4DDC" w:rsidRPr="001A56DD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Уточнить версию</w:t>
      </w:r>
    </w:p>
  </w:comment>
  <w:comment w:id="63" w:author="Всеволод" w:date="2013-03-19T19:46:00Z" w:initials="В">
    <w:p w14:paraId="48531B08" w14:textId="50E44168" w:rsidR="002C4DDC" w:rsidRPr="00792B8E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Взаимосвязи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AABE201" w14:textId="77777777" w:rsidR="00865025" w:rsidRDefault="00865025" w:rsidP="001D23BE">
      <w:r>
        <w:separator/>
      </w:r>
    </w:p>
  </w:endnote>
  <w:endnote w:type="continuationSeparator" w:id="0">
    <w:p w14:paraId="7F7FA6DF" w14:textId="77777777" w:rsidR="00865025" w:rsidRDefault="00865025" w:rsidP="001D23BE">
      <w:r>
        <w:continuationSeparator/>
      </w:r>
    </w:p>
  </w:endnote>
  <w:endnote w:type="continuationNotice" w:id="1">
    <w:p w14:paraId="12A97893" w14:textId="77777777" w:rsidR="00865025" w:rsidRDefault="0086502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0C7E0A" w14:textId="77777777" w:rsidR="00865025" w:rsidRDefault="00865025" w:rsidP="001D23BE">
      <w:r>
        <w:separator/>
      </w:r>
    </w:p>
  </w:footnote>
  <w:footnote w:type="continuationSeparator" w:id="0">
    <w:p w14:paraId="12C75AF5" w14:textId="77777777" w:rsidR="00865025" w:rsidRDefault="00865025" w:rsidP="001D23BE">
      <w:r>
        <w:continuationSeparator/>
      </w:r>
    </w:p>
  </w:footnote>
  <w:footnote w:type="continuationNotice" w:id="1">
    <w:p w14:paraId="63C66C5B" w14:textId="77777777" w:rsidR="00865025" w:rsidRDefault="0086502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36770280"/>
      <w:docPartObj>
        <w:docPartGallery w:val="Page Numbers (Top of Page)"/>
        <w:docPartUnique/>
      </w:docPartObj>
    </w:sdtPr>
    <w:sdtContent>
      <w:p w14:paraId="19F94928" w14:textId="77777777" w:rsidR="002C4DDC" w:rsidRDefault="002C4DDC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E6D5D" w:rsidRPr="00AE6D5D">
          <w:rPr>
            <w:noProof/>
            <w:lang w:val="ru-RU"/>
          </w:rPr>
          <w:t>8</w:t>
        </w:r>
        <w:r>
          <w:fldChar w:fldCharType="end"/>
        </w:r>
      </w:p>
    </w:sdtContent>
  </w:sdt>
  <w:p w14:paraId="19F94929" w14:textId="77777777" w:rsidR="002C4DDC" w:rsidRDefault="002C4DD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C2922"/>
    <w:multiLevelType w:val="hybridMultilevel"/>
    <w:tmpl w:val="376ED0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C5297B"/>
    <w:multiLevelType w:val="hybridMultilevel"/>
    <w:tmpl w:val="A6CC83F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74B4AF2"/>
    <w:multiLevelType w:val="hybridMultilevel"/>
    <w:tmpl w:val="C448AC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37D1E9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B4C491A"/>
    <w:multiLevelType w:val="hybridMultilevel"/>
    <w:tmpl w:val="4784E2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8B4900"/>
    <w:multiLevelType w:val="hybridMultilevel"/>
    <w:tmpl w:val="2F0075A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375501C7"/>
    <w:multiLevelType w:val="hybridMultilevel"/>
    <w:tmpl w:val="C6DC98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9F24971"/>
    <w:multiLevelType w:val="hybridMultilevel"/>
    <w:tmpl w:val="5964C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914F72"/>
    <w:multiLevelType w:val="hybridMultilevel"/>
    <w:tmpl w:val="1ED09D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73A3EF5"/>
    <w:multiLevelType w:val="hybridMultilevel"/>
    <w:tmpl w:val="4A4A4C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2293BF2"/>
    <w:multiLevelType w:val="hybridMultilevel"/>
    <w:tmpl w:val="C91009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3E25615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55765F6F"/>
    <w:multiLevelType w:val="hybridMultilevel"/>
    <w:tmpl w:val="4A4A4C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8957B30"/>
    <w:multiLevelType w:val="hybridMultilevel"/>
    <w:tmpl w:val="4CD62ED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7C8604AA"/>
    <w:multiLevelType w:val="hybridMultilevel"/>
    <w:tmpl w:val="1ADA68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8"/>
  </w:num>
  <w:num w:numId="3">
    <w:abstractNumId w:val="7"/>
  </w:num>
  <w:num w:numId="4">
    <w:abstractNumId w:val="4"/>
  </w:num>
  <w:num w:numId="5">
    <w:abstractNumId w:val="9"/>
  </w:num>
  <w:num w:numId="6">
    <w:abstractNumId w:val="13"/>
  </w:num>
  <w:num w:numId="7">
    <w:abstractNumId w:val="2"/>
  </w:num>
  <w:num w:numId="8">
    <w:abstractNumId w:val="1"/>
  </w:num>
  <w:num w:numId="9">
    <w:abstractNumId w:val="0"/>
  </w:num>
  <w:num w:numId="10">
    <w:abstractNumId w:val="12"/>
  </w:num>
  <w:num w:numId="11">
    <w:abstractNumId w:val="6"/>
  </w:num>
  <w:num w:numId="12">
    <w:abstractNumId w:val="5"/>
  </w:num>
  <w:num w:numId="13">
    <w:abstractNumId w:val="14"/>
  </w:num>
  <w:num w:numId="14">
    <w:abstractNumId w:val="3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117A"/>
    <w:rsid w:val="00005BB5"/>
    <w:rsid w:val="00007B45"/>
    <w:rsid w:val="00015681"/>
    <w:rsid w:val="000376CA"/>
    <w:rsid w:val="00046F6D"/>
    <w:rsid w:val="0005016D"/>
    <w:rsid w:val="00050486"/>
    <w:rsid w:val="00061B7D"/>
    <w:rsid w:val="0006615A"/>
    <w:rsid w:val="00067EDA"/>
    <w:rsid w:val="000A7F8D"/>
    <w:rsid w:val="000B51FA"/>
    <w:rsid w:val="000B5F5C"/>
    <w:rsid w:val="000C2020"/>
    <w:rsid w:val="000C5FED"/>
    <w:rsid w:val="000E62FB"/>
    <w:rsid w:val="000F5999"/>
    <w:rsid w:val="001353FD"/>
    <w:rsid w:val="00140B49"/>
    <w:rsid w:val="00151003"/>
    <w:rsid w:val="00157BDD"/>
    <w:rsid w:val="00164CAF"/>
    <w:rsid w:val="001700A4"/>
    <w:rsid w:val="00181036"/>
    <w:rsid w:val="001A2275"/>
    <w:rsid w:val="001A56DD"/>
    <w:rsid w:val="001B1C7A"/>
    <w:rsid w:val="001B2A9D"/>
    <w:rsid w:val="001D23BE"/>
    <w:rsid w:val="001D3D6C"/>
    <w:rsid w:val="00225F67"/>
    <w:rsid w:val="002475D3"/>
    <w:rsid w:val="00265FD1"/>
    <w:rsid w:val="00283198"/>
    <w:rsid w:val="002B3435"/>
    <w:rsid w:val="002C1F16"/>
    <w:rsid w:val="002C230F"/>
    <w:rsid w:val="002C4DDC"/>
    <w:rsid w:val="002C668B"/>
    <w:rsid w:val="002D4875"/>
    <w:rsid w:val="002E27E4"/>
    <w:rsid w:val="002E60AB"/>
    <w:rsid w:val="002E7386"/>
    <w:rsid w:val="0030363E"/>
    <w:rsid w:val="00307703"/>
    <w:rsid w:val="00320AA9"/>
    <w:rsid w:val="00336AE2"/>
    <w:rsid w:val="00354D52"/>
    <w:rsid w:val="00356012"/>
    <w:rsid w:val="0038308F"/>
    <w:rsid w:val="003C5BC3"/>
    <w:rsid w:val="003D0708"/>
    <w:rsid w:val="003F4F3C"/>
    <w:rsid w:val="00413849"/>
    <w:rsid w:val="00413C75"/>
    <w:rsid w:val="00416494"/>
    <w:rsid w:val="00446498"/>
    <w:rsid w:val="00451F40"/>
    <w:rsid w:val="004A0402"/>
    <w:rsid w:val="004B447B"/>
    <w:rsid w:val="004D6775"/>
    <w:rsid w:val="004E0275"/>
    <w:rsid w:val="004E052A"/>
    <w:rsid w:val="004E716A"/>
    <w:rsid w:val="004F24BA"/>
    <w:rsid w:val="004F67AE"/>
    <w:rsid w:val="005140DE"/>
    <w:rsid w:val="0051515D"/>
    <w:rsid w:val="00520D1A"/>
    <w:rsid w:val="00535656"/>
    <w:rsid w:val="00567966"/>
    <w:rsid w:val="00572CFD"/>
    <w:rsid w:val="0058035B"/>
    <w:rsid w:val="00584F08"/>
    <w:rsid w:val="005A2D16"/>
    <w:rsid w:val="005D66F3"/>
    <w:rsid w:val="005F4772"/>
    <w:rsid w:val="00622464"/>
    <w:rsid w:val="006260DD"/>
    <w:rsid w:val="006357FD"/>
    <w:rsid w:val="00637388"/>
    <w:rsid w:val="00640B5C"/>
    <w:rsid w:val="00643C72"/>
    <w:rsid w:val="006634D6"/>
    <w:rsid w:val="00676D44"/>
    <w:rsid w:val="00696014"/>
    <w:rsid w:val="00697A57"/>
    <w:rsid w:val="006D11E2"/>
    <w:rsid w:val="006D390D"/>
    <w:rsid w:val="006E227E"/>
    <w:rsid w:val="006F392C"/>
    <w:rsid w:val="00700CFD"/>
    <w:rsid w:val="00700F71"/>
    <w:rsid w:val="0070613C"/>
    <w:rsid w:val="0073646E"/>
    <w:rsid w:val="007376D2"/>
    <w:rsid w:val="00762E35"/>
    <w:rsid w:val="007631D6"/>
    <w:rsid w:val="007647EC"/>
    <w:rsid w:val="00784550"/>
    <w:rsid w:val="0079134D"/>
    <w:rsid w:val="00792B8E"/>
    <w:rsid w:val="007B1F57"/>
    <w:rsid w:val="007B68C1"/>
    <w:rsid w:val="007D572D"/>
    <w:rsid w:val="007D68BA"/>
    <w:rsid w:val="00802204"/>
    <w:rsid w:val="00806674"/>
    <w:rsid w:val="00814B78"/>
    <w:rsid w:val="0083112D"/>
    <w:rsid w:val="00837939"/>
    <w:rsid w:val="008474A8"/>
    <w:rsid w:val="00855473"/>
    <w:rsid w:val="00865025"/>
    <w:rsid w:val="00867205"/>
    <w:rsid w:val="0086736E"/>
    <w:rsid w:val="00867CEE"/>
    <w:rsid w:val="00885D2C"/>
    <w:rsid w:val="00887FEE"/>
    <w:rsid w:val="008D2C68"/>
    <w:rsid w:val="008E3B70"/>
    <w:rsid w:val="008E583E"/>
    <w:rsid w:val="008F2B37"/>
    <w:rsid w:val="009105FF"/>
    <w:rsid w:val="009233C4"/>
    <w:rsid w:val="00924C32"/>
    <w:rsid w:val="0093430D"/>
    <w:rsid w:val="0095082A"/>
    <w:rsid w:val="00971B6E"/>
    <w:rsid w:val="00986BE3"/>
    <w:rsid w:val="0099078A"/>
    <w:rsid w:val="009951CC"/>
    <w:rsid w:val="009A1BB2"/>
    <w:rsid w:val="009B12B3"/>
    <w:rsid w:val="009B19B5"/>
    <w:rsid w:val="009B3E9A"/>
    <w:rsid w:val="009B7A82"/>
    <w:rsid w:val="009C4E6D"/>
    <w:rsid w:val="009C6AEF"/>
    <w:rsid w:val="009D5994"/>
    <w:rsid w:val="009E2170"/>
    <w:rsid w:val="009F5A38"/>
    <w:rsid w:val="00A0190A"/>
    <w:rsid w:val="00A176D3"/>
    <w:rsid w:val="00A2798F"/>
    <w:rsid w:val="00A301E6"/>
    <w:rsid w:val="00A53F80"/>
    <w:rsid w:val="00A551F4"/>
    <w:rsid w:val="00A5656E"/>
    <w:rsid w:val="00A80D13"/>
    <w:rsid w:val="00AA4421"/>
    <w:rsid w:val="00AA6066"/>
    <w:rsid w:val="00AB2DF7"/>
    <w:rsid w:val="00AC43F9"/>
    <w:rsid w:val="00AD706E"/>
    <w:rsid w:val="00AE239E"/>
    <w:rsid w:val="00AE6D5D"/>
    <w:rsid w:val="00B17A5F"/>
    <w:rsid w:val="00B23712"/>
    <w:rsid w:val="00B472BB"/>
    <w:rsid w:val="00B53D0C"/>
    <w:rsid w:val="00B84FE6"/>
    <w:rsid w:val="00BA267A"/>
    <w:rsid w:val="00BB122C"/>
    <w:rsid w:val="00BD0A42"/>
    <w:rsid w:val="00BE1780"/>
    <w:rsid w:val="00BF1EE7"/>
    <w:rsid w:val="00BF5ABE"/>
    <w:rsid w:val="00C04B9B"/>
    <w:rsid w:val="00C3080B"/>
    <w:rsid w:val="00C32B7F"/>
    <w:rsid w:val="00C36540"/>
    <w:rsid w:val="00C41C5E"/>
    <w:rsid w:val="00C450DA"/>
    <w:rsid w:val="00C63F8D"/>
    <w:rsid w:val="00C760BC"/>
    <w:rsid w:val="00C76D08"/>
    <w:rsid w:val="00C83A2A"/>
    <w:rsid w:val="00CA7B49"/>
    <w:rsid w:val="00CB052F"/>
    <w:rsid w:val="00CB20F8"/>
    <w:rsid w:val="00CD6263"/>
    <w:rsid w:val="00D04EBD"/>
    <w:rsid w:val="00D170FB"/>
    <w:rsid w:val="00D510D1"/>
    <w:rsid w:val="00D51C7C"/>
    <w:rsid w:val="00D53D7B"/>
    <w:rsid w:val="00D80D26"/>
    <w:rsid w:val="00D9117A"/>
    <w:rsid w:val="00DB0F44"/>
    <w:rsid w:val="00DB6243"/>
    <w:rsid w:val="00DC5832"/>
    <w:rsid w:val="00DD0080"/>
    <w:rsid w:val="00DD1B03"/>
    <w:rsid w:val="00DD72DC"/>
    <w:rsid w:val="00DF4E6A"/>
    <w:rsid w:val="00E003B6"/>
    <w:rsid w:val="00E40041"/>
    <w:rsid w:val="00E421DC"/>
    <w:rsid w:val="00E52809"/>
    <w:rsid w:val="00E62949"/>
    <w:rsid w:val="00E65A22"/>
    <w:rsid w:val="00E76A71"/>
    <w:rsid w:val="00E81B6E"/>
    <w:rsid w:val="00E9621B"/>
    <w:rsid w:val="00EB493D"/>
    <w:rsid w:val="00EC4DDE"/>
    <w:rsid w:val="00ED6E0A"/>
    <w:rsid w:val="00EF3C72"/>
    <w:rsid w:val="00EF44B7"/>
    <w:rsid w:val="00EF7314"/>
    <w:rsid w:val="00F010DC"/>
    <w:rsid w:val="00F165E5"/>
    <w:rsid w:val="00F16CC9"/>
    <w:rsid w:val="00F46190"/>
    <w:rsid w:val="00F815BD"/>
    <w:rsid w:val="00F81C7F"/>
    <w:rsid w:val="00F9190F"/>
    <w:rsid w:val="00FA3C44"/>
    <w:rsid w:val="00FE4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F948C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17A"/>
    <w:pPr>
      <w:spacing w:after="0" w:line="240" w:lineRule="auto"/>
    </w:pPr>
    <w:rPr>
      <w:rFonts w:ascii="Arial" w:eastAsia="Times New Roman" w:hAnsi="Arial" w:cs="Times New Roman"/>
      <w:sz w:val="24"/>
      <w:szCs w:val="2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1D23BE"/>
    <w:pPr>
      <w:keepNext/>
      <w:keepLines/>
      <w:numPr>
        <w:numId w:val="15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1D23BE"/>
    <w:pPr>
      <w:keepNext/>
      <w:keepLines/>
      <w:numPr>
        <w:ilvl w:val="1"/>
        <w:numId w:val="15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D23BE"/>
    <w:pPr>
      <w:keepNext/>
      <w:keepLines/>
      <w:numPr>
        <w:ilvl w:val="2"/>
        <w:numId w:val="15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B1F57"/>
    <w:pPr>
      <w:keepNext/>
      <w:keepLines/>
      <w:numPr>
        <w:ilvl w:val="3"/>
        <w:numId w:val="1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B1F57"/>
    <w:pPr>
      <w:keepNext/>
      <w:keepLines/>
      <w:numPr>
        <w:ilvl w:val="4"/>
        <w:numId w:val="1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B1F57"/>
    <w:pPr>
      <w:keepNext/>
      <w:keepLines/>
      <w:numPr>
        <w:ilvl w:val="5"/>
        <w:numId w:val="1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B1F57"/>
    <w:pPr>
      <w:keepNext/>
      <w:keepLines/>
      <w:numPr>
        <w:ilvl w:val="6"/>
        <w:numId w:val="1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B1F57"/>
    <w:pPr>
      <w:keepNext/>
      <w:keepLines/>
      <w:numPr>
        <w:ilvl w:val="7"/>
        <w:numId w:val="1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B1F57"/>
    <w:pPr>
      <w:keepNext/>
      <w:keepLines/>
      <w:numPr>
        <w:ilvl w:val="8"/>
        <w:numId w:val="1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tleCover">
    <w:name w:val="Title Cover"/>
    <w:basedOn w:val="a"/>
    <w:next w:val="a"/>
    <w:rsid w:val="00D9117A"/>
    <w:pPr>
      <w:pBdr>
        <w:top w:val="single" w:sz="48" w:space="31" w:color="auto"/>
      </w:pBdr>
      <w:spacing w:before="240" w:after="480" w:line="640" w:lineRule="exact"/>
    </w:pPr>
    <w:rPr>
      <w:rFonts w:ascii="Arial Black" w:hAnsi="Arial Black"/>
      <w:b/>
      <w:spacing w:val="-40"/>
      <w:kern w:val="28"/>
      <w:sz w:val="64"/>
    </w:rPr>
  </w:style>
  <w:style w:type="paragraph" w:customStyle="1" w:styleId="SubtitleCover">
    <w:name w:val="Subtitle Cover"/>
    <w:basedOn w:val="TitleCover"/>
    <w:next w:val="a"/>
    <w:rsid w:val="00D9117A"/>
    <w:pPr>
      <w:pBdr>
        <w:top w:val="single" w:sz="12" w:space="24" w:color="auto"/>
      </w:pBdr>
    </w:pPr>
    <w:rPr>
      <w:rFonts w:ascii="Arial" w:hAnsi="Arial"/>
      <w:b w:val="0"/>
      <w:spacing w:val="0"/>
      <w:sz w:val="48"/>
    </w:rPr>
  </w:style>
  <w:style w:type="paragraph" w:styleId="a3">
    <w:name w:val="header"/>
    <w:basedOn w:val="a"/>
    <w:link w:val="a4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paragraph" w:styleId="a5">
    <w:name w:val="footer"/>
    <w:basedOn w:val="a"/>
    <w:link w:val="a6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1D23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D23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D23B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7">
    <w:name w:val="TOC Heading"/>
    <w:basedOn w:val="1"/>
    <w:next w:val="a"/>
    <w:uiPriority w:val="39"/>
    <w:unhideWhenUsed/>
    <w:qFormat/>
    <w:rsid w:val="001D23B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B1F57"/>
    <w:pPr>
      <w:tabs>
        <w:tab w:val="right" w:leader="dot" w:pos="9345"/>
      </w:tabs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1D23BE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styleId="a8">
    <w:name w:val="Hyperlink"/>
    <w:basedOn w:val="a0"/>
    <w:uiPriority w:val="99"/>
    <w:unhideWhenUsed/>
    <w:rsid w:val="001D23BE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D23BE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a9">
    <w:name w:val="Balloon Text"/>
    <w:basedOn w:val="a"/>
    <w:link w:val="aa"/>
    <w:uiPriority w:val="99"/>
    <w:semiHidden/>
    <w:unhideWhenUsed/>
    <w:rsid w:val="001D23B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D23BE"/>
    <w:rPr>
      <w:rFonts w:ascii="Tahoma" w:eastAsia="Times New Roman" w:hAnsi="Tahoma" w:cs="Tahoma"/>
      <w:sz w:val="16"/>
      <w:szCs w:val="16"/>
      <w:lang w:val="en-US"/>
    </w:rPr>
  </w:style>
  <w:style w:type="paragraph" w:styleId="ab">
    <w:name w:val="List Paragraph"/>
    <w:basedOn w:val="a"/>
    <w:uiPriority w:val="34"/>
    <w:qFormat/>
    <w:rsid w:val="005D66F3"/>
    <w:pPr>
      <w:ind w:left="720"/>
      <w:contextualSpacing/>
    </w:pPr>
  </w:style>
  <w:style w:type="character" w:customStyle="1" w:styleId="apple-converted-space">
    <w:name w:val="apple-converted-space"/>
    <w:basedOn w:val="a0"/>
    <w:rsid w:val="001700A4"/>
  </w:style>
  <w:style w:type="character" w:customStyle="1" w:styleId="keyword">
    <w:name w:val="keyword"/>
    <w:basedOn w:val="a0"/>
    <w:rsid w:val="001700A4"/>
  </w:style>
  <w:style w:type="character" w:styleId="ac">
    <w:name w:val="annotation reference"/>
    <w:basedOn w:val="a0"/>
    <w:uiPriority w:val="99"/>
    <w:semiHidden/>
    <w:unhideWhenUsed/>
    <w:rsid w:val="00A0190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A0190A"/>
    <w:rPr>
      <w:sz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A0190A"/>
    <w:rPr>
      <w:rFonts w:ascii="Arial" w:eastAsia="Times New Roman" w:hAnsi="Arial" w:cs="Times New Roman"/>
      <w:sz w:val="20"/>
      <w:szCs w:val="20"/>
      <w:lang w:val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A0190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A0190A"/>
    <w:rPr>
      <w:rFonts w:ascii="Arial" w:eastAsia="Times New Roman" w:hAnsi="Arial" w:cs="Times New Roman"/>
      <w:b/>
      <w:bCs/>
      <w:sz w:val="20"/>
      <w:szCs w:val="20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7B1F5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0"/>
      <w:lang w:val="en-US"/>
    </w:rPr>
  </w:style>
  <w:style w:type="character" w:customStyle="1" w:styleId="50">
    <w:name w:val="Заголовок 5 Знак"/>
    <w:basedOn w:val="a0"/>
    <w:link w:val="5"/>
    <w:uiPriority w:val="9"/>
    <w:semiHidden/>
    <w:rsid w:val="007B1F57"/>
    <w:rPr>
      <w:rFonts w:asciiTheme="majorHAnsi" w:eastAsiaTheme="majorEastAsia" w:hAnsiTheme="majorHAnsi" w:cstheme="majorBidi"/>
      <w:color w:val="243F60" w:themeColor="accent1" w:themeShade="7F"/>
      <w:sz w:val="24"/>
      <w:szCs w:val="20"/>
      <w:lang w:val="en-US"/>
    </w:rPr>
  </w:style>
  <w:style w:type="character" w:customStyle="1" w:styleId="60">
    <w:name w:val="Заголовок 6 Знак"/>
    <w:basedOn w:val="a0"/>
    <w:link w:val="6"/>
    <w:uiPriority w:val="9"/>
    <w:semiHidden/>
    <w:rsid w:val="007B1F57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0"/>
      <w:lang w:val="en-US"/>
    </w:rPr>
  </w:style>
  <w:style w:type="character" w:customStyle="1" w:styleId="70">
    <w:name w:val="Заголовок 7 Знак"/>
    <w:basedOn w:val="a0"/>
    <w:link w:val="7"/>
    <w:uiPriority w:val="9"/>
    <w:semiHidden/>
    <w:rsid w:val="007B1F57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0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7B1F57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0"/>
    <w:link w:val="9"/>
    <w:uiPriority w:val="9"/>
    <w:semiHidden/>
    <w:rsid w:val="007B1F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17A"/>
    <w:pPr>
      <w:spacing w:after="0" w:line="240" w:lineRule="auto"/>
    </w:pPr>
    <w:rPr>
      <w:rFonts w:ascii="Arial" w:eastAsia="Times New Roman" w:hAnsi="Arial" w:cs="Times New Roman"/>
      <w:sz w:val="24"/>
      <w:szCs w:val="2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1D23BE"/>
    <w:pPr>
      <w:keepNext/>
      <w:keepLines/>
      <w:numPr>
        <w:numId w:val="15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1D23BE"/>
    <w:pPr>
      <w:keepNext/>
      <w:keepLines/>
      <w:numPr>
        <w:ilvl w:val="1"/>
        <w:numId w:val="15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D23BE"/>
    <w:pPr>
      <w:keepNext/>
      <w:keepLines/>
      <w:numPr>
        <w:ilvl w:val="2"/>
        <w:numId w:val="15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B1F57"/>
    <w:pPr>
      <w:keepNext/>
      <w:keepLines/>
      <w:numPr>
        <w:ilvl w:val="3"/>
        <w:numId w:val="1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B1F57"/>
    <w:pPr>
      <w:keepNext/>
      <w:keepLines/>
      <w:numPr>
        <w:ilvl w:val="4"/>
        <w:numId w:val="1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B1F57"/>
    <w:pPr>
      <w:keepNext/>
      <w:keepLines/>
      <w:numPr>
        <w:ilvl w:val="5"/>
        <w:numId w:val="1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B1F57"/>
    <w:pPr>
      <w:keepNext/>
      <w:keepLines/>
      <w:numPr>
        <w:ilvl w:val="6"/>
        <w:numId w:val="1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B1F57"/>
    <w:pPr>
      <w:keepNext/>
      <w:keepLines/>
      <w:numPr>
        <w:ilvl w:val="7"/>
        <w:numId w:val="1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B1F57"/>
    <w:pPr>
      <w:keepNext/>
      <w:keepLines/>
      <w:numPr>
        <w:ilvl w:val="8"/>
        <w:numId w:val="1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tleCover">
    <w:name w:val="Title Cover"/>
    <w:basedOn w:val="a"/>
    <w:next w:val="a"/>
    <w:rsid w:val="00D9117A"/>
    <w:pPr>
      <w:pBdr>
        <w:top w:val="single" w:sz="48" w:space="31" w:color="auto"/>
      </w:pBdr>
      <w:spacing w:before="240" w:after="480" w:line="640" w:lineRule="exact"/>
    </w:pPr>
    <w:rPr>
      <w:rFonts w:ascii="Arial Black" w:hAnsi="Arial Black"/>
      <w:b/>
      <w:spacing w:val="-40"/>
      <w:kern w:val="28"/>
      <w:sz w:val="64"/>
    </w:rPr>
  </w:style>
  <w:style w:type="paragraph" w:customStyle="1" w:styleId="SubtitleCover">
    <w:name w:val="Subtitle Cover"/>
    <w:basedOn w:val="TitleCover"/>
    <w:next w:val="a"/>
    <w:rsid w:val="00D9117A"/>
    <w:pPr>
      <w:pBdr>
        <w:top w:val="single" w:sz="12" w:space="24" w:color="auto"/>
      </w:pBdr>
    </w:pPr>
    <w:rPr>
      <w:rFonts w:ascii="Arial" w:hAnsi="Arial"/>
      <w:b w:val="0"/>
      <w:spacing w:val="0"/>
      <w:sz w:val="48"/>
    </w:rPr>
  </w:style>
  <w:style w:type="paragraph" w:styleId="a3">
    <w:name w:val="header"/>
    <w:basedOn w:val="a"/>
    <w:link w:val="a4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paragraph" w:styleId="a5">
    <w:name w:val="footer"/>
    <w:basedOn w:val="a"/>
    <w:link w:val="a6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1D23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D23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D23B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7">
    <w:name w:val="TOC Heading"/>
    <w:basedOn w:val="1"/>
    <w:next w:val="a"/>
    <w:uiPriority w:val="39"/>
    <w:unhideWhenUsed/>
    <w:qFormat/>
    <w:rsid w:val="001D23B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B1F57"/>
    <w:pPr>
      <w:tabs>
        <w:tab w:val="right" w:leader="dot" w:pos="9345"/>
      </w:tabs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1D23BE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styleId="a8">
    <w:name w:val="Hyperlink"/>
    <w:basedOn w:val="a0"/>
    <w:uiPriority w:val="99"/>
    <w:unhideWhenUsed/>
    <w:rsid w:val="001D23BE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D23BE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a9">
    <w:name w:val="Balloon Text"/>
    <w:basedOn w:val="a"/>
    <w:link w:val="aa"/>
    <w:uiPriority w:val="99"/>
    <w:semiHidden/>
    <w:unhideWhenUsed/>
    <w:rsid w:val="001D23B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D23BE"/>
    <w:rPr>
      <w:rFonts w:ascii="Tahoma" w:eastAsia="Times New Roman" w:hAnsi="Tahoma" w:cs="Tahoma"/>
      <w:sz w:val="16"/>
      <w:szCs w:val="16"/>
      <w:lang w:val="en-US"/>
    </w:rPr>
  </w:style>
  <w:style w:type="paragraph" w:styleId="ab">
    <w:name w:val="List Paragraph"/>
    <w:basedOn w:val="a"/>
    <w:uiPriority w:val="34"/>
    <w:qFormat/>
    <w:rsid w:val="005D66F3"/>
    <w:pPr>
      <w:ind w:left="720"/>
      <w:contextualSpacing/>
    </w:pPr>
  </w:style>
  <w:style w:type="character" w:customStyle="1" w:styleId="apple-converted-space">
    <w:name w:val="apple-converted-space"/>
    <w:basedOn w:val="a0"/>
    <w:rsid w:val="001700A4"/>
  </w:style>
  <w:style w:type="character" w:customStyle="1" w:styleId="keyword">
    <w:name w:val="keyword"/>
    <w:basedOn w:val="a0"/>
    <w:rsid w:val="001700A4"/>
  </w:style>
  <w:style w:type="character" w:styleId="ac">
    <w:name w:val="annotation reference"/>
    <w:basedOn w:val="a0"/>
    <w:uiPriority w:val="99"/>
    <w:semiHidden/>
    <w:unhideWhenUsed/>
    <w:rsid w:val="00A0190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A0190A"/>
    <w:rPr>
      <w:sz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A0190A"/>
    <w:rPr>
      <w:rFonts w:ascii="Arial" w:eastAsia="Times New Roman" w:hAnsi="Arial" w:cs="Times New Roman"/>
      <w:sz w:val="20"/>
      <w:szCs w:val="20"/>
      <w:lang w:val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A0190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A0190A"/>
    <w:rPr>
      <w:rFonts w:ascii="Arial" w:eastAsia="Times New Roman" w:hAnsi="Arial" w:cs="Times New Roman"/>
      <w:b/>
      <w:bCs/>
      <w:sz w:val="20"/>
      <w:szCs w:val="20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7B1F5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0"/>
      <w:lang w:val="en-US"/>
    </w:rPr>
  </w:style>
  <w:style w:type="character" w:customStyle="1" w:styleId="50">
    <w:name w:val="Заголовок 5 Знак"/>
    <w:basedOn w:val="a0"/>
    <w:link w:val="5"/>
    <w:uiPriority w:val="9"/>
    <w:semiHidden/>
    <w:rsid w:val="007B1F57"/>
    <w:rPr>
      <w:rFonts w:asciiTheme="majorHAnsi" w:eastAsiaTheme="majorEastAsia" w:hAnsiTheme="majorHAnsi" w:cstheme="majorBidi"/>
      <w:color w:val="243F60" w:themeColor="accent1" w:themeShade="7F"/>
      <w:sz w:val="24"/>
      <w:szCs w:val="20"/>
      <w:lang w:val="en-US"/>
    </w:rPr>
  </w:style>
  <w:style w:type="character" w:customStyle="1" w:styleId="60">
    <w:name w:val="Заголовок 6 Знак"/>
    <w:basedOn w:val="a0"/>
    <w:link w:val="6"/>
    <w:uiPriority w:val="9"/>
    <w:semiHidden/>
    <w:rsid w:val="007B1F57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0"/>
      <w:lang w:val="en-US"/>
    </w:rPr>
  </w:style>
  <w:style w:type="character" w:customStyle="1" w:styleId="70">
    <w:name w:val="Заголовок 7 Знак"/>
    <w:basedOn w:val="a0"/>
    <w:link w:val="7"/>
    <w:uiPriority w:val="9"/>
    <w:semiHidden/>
    <w:rsid w:val="007B1F57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0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7B1F57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0"/>
    <w:link w:val="9"/>
    <w:uiPriority w:val="9"/>
    <w:semiHidden/>
    <w:rsid w:val="007B1F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523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0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40EED2-A3E0-4787-A03A-A9610CCDC0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8</Pages>
  <Words>1390</Words>
  <Characters>7929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ul</dc:creator>
  <cp:lastModifiedBy>Всеволод</cp:lastModifiedBy>
  <cp:revision>3</cp:revision>
  <cp:lastPrinted>2013-03-19T21:34:00Z</cp:lastPrinted>
  <dcterms:created xsi:type="dcterms:W3CDTF">2013-03-19T21:34:00Z</dcterms:created>
  <dcterms:modified xsi:type="dcterms:W3CDTF">2013-03-19T21:42:00Z</dcterms:modified>
</cp:coreProperties>
</file>